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60" r:id="rId3"/>
    <p:sldId id="263" r:id="rId4"/>
    <p:sldId id="277" r:id="rId5"/>
    <p:sldId id="280" r:id="rId6"/>
    <p:sldId id="291" r:id="rId7"/>
    <p:sldId id="293" r:id="rId8"/>
    <p:sldId id="292" r:id="rId9"/>
    <p:sldId id="294" r:id="rId10"/>
    <p:sldId id="295" r:id="rId11"/>
    <p:sldId id="296" r:id="rId12"/>
    <p:sldId id="297" r:id="rId13"/>
    <p:sldId id="298" r:id="rId14"/>
    <p:sldId id="299" r:id="rId15"/>
    <p:sldId id="300" r:id="rId16"/>
    <p:sldId id="301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138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86C4474-6E01-48C0-8B16-139D89D28A40}" type="doc">
      <dgm:prSet loTypeId="urn:microsoft.com/office/officeart/2005/8/layout/hierarchy1" loCatId="hierarchy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D26A32DC-B078-4E93-9D90-62B476AE9D23}">
      <dgm:prSet phldrT="[Text]"/>
      <dgm:spPr>
        <a:ln>
          <a:solidFill>
            <a:srgbClr val="C00000"/>
          </a:solidFill>
        </a:ln>
      </dgm:spPr>
      <dgm:t>
        <a:bodyPr/>
        <a:lstStyle/>
        <a:p>
          <a:r>
            <a:rPr lang="en-US" dirty="0" smtClean="0"/>
            <a:t>Intel IAM </a:t>
          </a:r>
          <a:endParaRPr lang="en-US" dirty="0"/>
        </a:p>
      </dgm:t>
    </dgm:pt>
    <dgm:pt modelId="{8A6A711F-D8F4-4943-AC26-EB63214F648D}" type="parTrans" cxnId="{0C880E90-52BD-458D-A7F2-4762173D4E68}">
      <dgm:prSet/>
      <dgm:spPr/>
      <dgm:t>
        <a:bodyPr/>
        <a:lstStyle/>
        <a:p>
          <a:endParaRPr lang="en-US"/>
        </a:p>
      </dgm:t>
    </dgm:pt>
    <dgm:pt modelId="{FEDA214B-F24E-495F-B87B-48EA161E9D28}" type="sibTrans" cxnId="{0C880E90-52BD-458D-A7F2-4762173D4E68}">
      <dgm:prSet/>
      <dgm:spPr/>
      <dgm:t>
        <a:bodyPr/>
        <a:lstStyle/>
        <a:p>
          <a:endParaRPr lang="en-US"/>
        </a:p>
      </dgm:t>
    </dgm:pt>
    <dgm:pt modelId="{A32D0875-FEB9-4183-95F2-D194DBDE260A}">
      <dgm:prSet phldrT="[Text]"/>
      <dgm:spPr>
        <a:ln>
          <a:solidFill>
            <a:srgbClr val="C00000"/>
          </a:solidFill>
        </a:ln>
      </dgm:spPr>
      <dgm:t>
        <a:bodyPr/>
        <a:lstStyle/>
        <a:p>
          <a:r>
            <a:rPr lang="en-US" dirty="0" smtClean="0"/>
            <a:t>Provisioning</a:t>
          </a:r>
          <a:endParaRPr lang="en-US" dirty="0"/>
        </a:p>
      </dgm:t>
    </dgm:pt>
    <dgm:pt modelId="{F1499882-5378-47BB-A8BB-8C78C4D27E74}" type="parTrans" cxnId="{C8746590-A0A6-4605-A8DE-9291DDDB196D}">
      <dgm:prSet/>
      <dgm:spPr>
        <a:ln>
          <a:solidFill>
            <a:srgbClr val="C00000"/>
          </a:solidFill>
        </a:ln>
      </dgm:spPr>
      <dgm:t>
        <a:bodyPr/>
        <a:lstStyle/>
        <a:p>
          <a:endParaRPr lang="en-US"/>
        </a:p>
      </dgm:t>
    </dgm:pt>
    <dgm:pt modelId="{4AAD30C0-3514-4630-9882-EA1D066DB6B3}" type="sibTrans" cxnId="{C8746590-A0A6-4605-A8DE-9291DDDB196D}">
      <dgm:prSet/>
      <dgm:spPr/>
      <dgm:t>
        <a:bodyPr/>
        <a:lstStyle/>
        <a:p>
          <a:endParaRPr lang="en-US"/>
        </a:p>
      </dgm:t>
    </dgm:pt>
    <dgm:pt modelId="{E6CE0E0A-9960-435C-A70D-1FF6C541E8B5}">
      <dgm:prSet phldrT="[Text]"/>
      <dgm:spPr>
        <a:ln>
          <a:solidFill>
            <a:srgbClr val="C00000"/>
          </a:solidFill>
        </a:ln>
      </dgm:spPr>
      <dgm:t>
        <a:bodyPr/>
        <a:lstStyle/>
        <a:p>
          <a:r>
            <a:rPr lang="en-US" dirty="0" smtClean="0"/>
            <a:t>SSO</a:t>
          </a:r>
          <a:endParaRPr lang="en-US" dirty="0"/>
        </a:p>
      </dgm:t>
    </dgm:pt>
    <dgm:pt modelId="{69E680B7-9AA0-4061-8288-0F28B8654514}" type="parTrans" cxnId="{AFE30728-CD9D-4159-A3EB-421F20CB143A}">
      <dgm:prSet/>
      <dgm:spPr/>
      <dgm:t>
        <a:bodyPr/>
        <a:lstStyle/>
        <a:p>
          <a:endParaRPr lang="en-US"/>
        </a:p>
      </dgm:t>
    </dgm:pt>
    <dgm:pt modelId="{0C238344-88F8-4464-BCBB-C2722ACC67A0}" type="sibTrans" cxnId="{AFE30728-CD9D-4159-A3EB-421F20CB143A}">
      <dgm:prSet/>
      <dgm:spPr/>
      <dgm:t>
        <a:bodyPr/>
        <a:lstStyle/>
        <a:p>
          <a:endParaRPr lang="en-US"/>
        </a:p>
      </dgm:t>
    </dgm:pt>
    <dgm:pt modelId="{81650540-7521-4E29-86B8-F94003ABA541}">
      <dgm:prSet/>
      <dgm:spPr>
        <a:ln>
          <a:solidFill>
            <a:srgbClr val="C00000"/>
          </a:solidFill>
        </a:ln>
      </dgm:spPr>
      <dgm:t>
        <a:bodyPr/>
        <a:lstStyle/>
        <a:p>
          <a:r>
            <a:rPr lang="en-US" dirty="0" smtClean="0"/>
            <a:t>OTP</a:t>
          </a:r>
          <a:endParaRPr lang="en-US" dirty="0"/>
        </a:p>
      </dgm:t>
    </dgm:pt>
    <dgm:pt modelId="{1A581306-F9E1-469B-9D50-E7D1794ABA4A}" type="parTrans" cxnId="{EF88DBD8-8523-4D7A-B7A0-8379174EDBFF}">
      <dgm:prSet/>
      <dgm:spPr>
        <a:ln>
          <a:solidFill>
            <a:srgbClr val="C00000"/>
          </a:solidFill>
        </a:ln>
      </dgm:spPr>
      <dgm:t>
        <a:bodyPr/>
        <a:lstStyle/>
        <a:p>
          <a:endParaRPr lang="en-US"/>
        </a:p>
      </dgm:t>
    </dgm:pt>
    <dgm:pt modelId="{E222F86B-E380-4E66-8128-B70402EA05B4}" type="sibTrans" cxnId="{EF88DBD8-8523-4D7A-B7A0-8379174EDBFF}">
      <dgm:prSet/>
      <dgm:spPr/>
      <dgm:t>
        <a:bodyPr/>
        <a:lstStyle/>
        <a:p>
          <a:endParaRPr lang="en-US"/>
        </a:p>
      </dgm:t>
    </dgm:pt>
    <dgm:pt modelId="{D8889322-C1DA-40F8-A91E-CE5DAF6815FF}">
      <dgm:prSet/>
      <dgm:spPr>
        <a:ln>
          <a:solidFill>
            <a:srgbClr val="C00000"/>
          </a:solidFill>
        </a:ln>
      </dgm:spPr>
      <dgm:t>
        <a:bodyPr/>
        <a:lstStyle/>
        <a:p>
          <a:r>
            <a:rPr lang="en-US" dirty="0" smtClean="0"/>
            <a:t>STS</a:t>
          </a:r>
          <a:endParaRPr lang="en-US" dirty="0"/>
        </a:p>
      </dgm:t>
    </dgm:pt>
    <dgm:pt modelId="{95850E10-04A2-45E5-87FD-6D6FAB259E83}" type="parTrans" cxnId="{AD0358B7-34B9-4006-B441-6736E892E2A8}">
      <dgm:prSet/>
      <dgm:spPr>
        <a:ln>
          <a:solidFill>
            <a:srgbClr val="C00000"/>
          </a:solidFill>
        </a:ln>
      </dgm:spPr>
      <dgm:t>
        <a:bodyPr/>
        <a:lstStyle/>
        <a:p>
          <a:endParaRPr lang="en-US"/>
        </a:p>
      </dgm:t>
    </dgm:pt>
    <dgm:pt modelId="{DFC7871E-1078-458C-A57E-5777B0768F84}" type="sibTrans" cxnId="{AD0358B7-34B9-4006-B441-6736E892E2A8}">
      <dgm:prSet/>
      <dgm:spPr/>
      <dgm:t>
        <a:bodyPr/>
        <a:lstStyle/>
        <a:p>
          <a:endParaRPr lang="en-US"/>
        </a:p>
      </dgm:t>
    </dgm:pt>
    <dgm:pt modelId="{5441396B-E1AE-471C-8788-C7A7A756220B}">
      <dgm:prSet/>
      <dgm:spPr>
        <a:ln>
          <a:solidFill>
            <a:srgbClr val="C00000"/>
          </a:solidFill>
        </a:ln>
      </dgm:spPr>
      <dgm:t>
        <a:bodyPr/>
        <a:lstStyle/>
        <a:p>
          <a:r>
            <a:rPr lang="en-US" dirty="0" smtClean="0"/>
            <a:t>Compliance/ Governance</a:t>
          </a:r>
          <a:endParaRPr lang="en-US" dirty="0"/>
        </a:p>
      </dgm:t>
    </dgm:pt>
    <dgm:pt modelId="{D947A6F2-1F28-4A33-81F7-2F4516AB5395}" type="parTrans" cxnId="{219D89AE-A7C6-4CA8-AACB-E56342F1A1AA}">
      <dgm:prSet/>
      <dgm:spPr>
        <a:ln>
          <a:solidFill>
            <a:srgbClr val="C00000"/>
          </a:solidFill>
        </a:ln>
      </dgm:spPr>
      <dgm:t>
        <a:bodyPr/>
        <a:lstStyle/>
        <a:p>
          <a:endParaRPr lang="en-US"/>
        </a:p>
      </dgm:t>
    </dgm:pt>
    <dgm:pt modelId="{C1EFA427-F86F-417D-8ECA-7F4AF11AF828}" type="sibTrans" cxnId="{219D89AE-A7C6-4CA8-AACB-E56342F1A1AA}">
      <dgm:prSet/>
      <dgm:spPr/>
      <dgm:t>
        <a:bodyPr/>
        <a:lstStyle/>
        <a:p>
          <a:endParaRPr lang="en-US"/>
        </a:p>
      </dgm:t>
    </dgm:pt>
    <dgm:pt modelId="{9E69825A-BDE4-4A1D-A36D-0CC8A22B61C1}" type="pres">
      <dgm:prSet presAssocID="{386C4474-6E01-48C0-8B16-139D89D28A40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FE71A571-B398-4C54-98A2-1B54CBADE861}" type="pres">
      <dgm:prSet presAssocID="{D26A32DC-B078-4E93-9D90-62B476AE9D23}" presName="hierRoot1" presStyleCnt="0"/>
      <dgm:spPr/>
    </dgm:pt>
    <dgm:pt modelId="{60D8ADF0-FED3-47E8-B2CB-573FEFB873CA}" type="pres">
      <dgm:prSet presAssocID="{D26A32DC-B078-4E93-9D90-62B476AE9D23}" presName="composite" presStyleCnt="0"/>
      <dgm:spPr/>
    </dgm:pt>
    <dgm:pt modelId="{C1548F75-E5B4-4E64-9057-74A5496C398B}" type="pres">
      <dgm:prSet presAssocID="{D26A32DC-B078-4E93-9D90-62B476AE9D23}" presName="background" presStyleLbl="node0" presStyleIdx="0" presStyleCnt="1"/>
      <dgm:spPr>
        <a:solidFill>
          <a:srgbClr val="F59009"/>
        </a:solidFill>
      </dgm:spPr>
    </dgm:pt>
    <dgm:pt modelId="{C5CE8988-92A4-4681-8988-88432F38886F}" type="pres">
      <dgm:prSet presAssocID="{D26A32DC-B078-4E93-9D90-62B476AE9D23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B1607EA-83DC-4595-A180-337A9E0E0A09}" type="pres">
      <dgm:prSet presAssocID="{D26A32DC-B078-4E93-9D90-62B476AE9D23}" presName="hierChild2" presStyleCnt="0"/>
      <dgm:spPr/>
    </dgm:pt>
    <dgm:pt modelId="{2D28FD99-2CCD-4AF8-BA15-AFAB83CDF7FE}" type="pres">
      <dgm:prSet presAssocID="{F1499882-5378-47BB-A8BB-8C78C4D27E74}" presName="Name10" presStyleLbl="parChTrans1D2" presStyleIdx="0" presStyleCnt="5"/>
      <dgm:spPr/>
      <dgm:t>
        <a:bodyPr/>
        <a:lstStyle/>
        <a:p>
          <a:endParaRPr lang="en-US"/>
        </a:p>
      </dgm:t>
    </dgm:pt>
    <dgm:pt modelId="{6671484C-6E98-43C5-A520-7B5CDC18130F}" type="pres">
      <dgm:prSet presAssocID="{A32D0875-FEB9-4183-95F2-D194DBDE260A}" presName="hierRoot2" presStyleCnt="0"/>
      <dgm:spPr/>
    </dgm:pt>
    <dgm:pt modelId="{7F2F0393-DB9B-48E8-8049-2AE9E5B57948}" type="pres">
      <dgm:prSet presAssocID="{A32D0875-FEB9-4183-95F2-D194DBDE260A}" presName="composite2" presStyleCnt="0"/>
      <dgm:spPr/>
    </dgm:pt>
    <dgm:pt modelId="{4C5373F4-8BC6-45BF-A13A-A1425F25D6E3}" type="pres">
      <dgm:prSet presAssocID="{A32D0875-FEB9-4183-95F2-D194DBDE260A}" presName="background2" presStyleLbl="node2" presStyleIdx="0" presStyleCnt="5"/>
      <dgm:spPr>
        <a:solidFill>
          <a:srgbClr val="F59009"/>
        </a:solidFill>
      </dgm:spPr>
    </dgm:pt>
    <dgm:pt modelId="{4524EFE0-7C32-43CD-9B2E-85377BBB4DAD}" type="pres">
      <dgm:prSet presAssocID="{A32D0875-FEB9-4183-95F2-D194DBDE260A}" presName="text2" presStyleLbl="fgAcc2" presStyleIdx="0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66F0AF0-8645-46D6-BAD5-76F1ED760346}" type="pres">
      <dgm:prSet presAssocID="{A32D0875-FEB9-4183-95F2-D194DBDE260A}" presName="hierChild3" presStyleCnt="0"/>
      <dgm:spPr/>
    </dgm:pt>
    <dgm:pt modelId="{8140B61C-4143-4B4C-B4AB-3C2008B310FA}" type="pres">
      <dgm:prSet presAssocID="{69E680B7-9AA0-4061-8288-0F28B8654514}" presName="Name10" presStyleLbl="parChTrans1D2" presStyleIdx="1" presStyleCnt="5"/>
      <dgm:spPr/>
      <dgm:t>
        <a:bodyPr/>
        <a:lstStyle/>
        <a:p>
          <a:endParaRPr lang="en-US"/>
        </a:p>
      </dgm:t>
    </dgm:pt>
    <dgm:pt modelId="{F4DEF9C1-BA11-48E3-8BC9-27A67A1BAE61}" type="pres">
      <dgm:prSet presAssocID="{E6CE0E0A-9960-435C-A70D-1FF6C541E8B5}" presName="hierRoot2" presStyleCnt="0"/>
      <dgm:spPr/>
    </dgm:pt>
    <dgm:pt modelId="{80266A07-2FDF-400F-A39D-43C395B9B250}" type="pres">
      <dgm:prSet presAssocID="{E6CE0E0A-9960-435C-A70D-1FF6C541E8B5}" presName="composite2" presStyleCnt="0"/>
      <dgm:spPr/>
    </dgm:pt>
    <dgm:pt modelId="{649724F9-6E25-42AD-847E-9AA45B9027F7}" type="pres">
      <dgm:prSet presAssocID="{E6CE0E0A-9960-435C-A70D-1FF6C541E8B5}" presName="background2" presStyleLbl="node2" presStyleIdx="1" presStyleCnt="5"/>
      <dgm:spPr>
        <a:solidFill>
          <a:srgbClr val="F59009"/>
        </a:solidFill>
      </dgm:spPr>
    </dgm:pt>
    <dgm:pt modelId="{76C86287-89CF-4FBE-8839-463F81B57518}" type="pres">
      <dgm:prSet presAssocID="{E6CE0E0A-9960-435C-A70D-1FF6C541E8B5}" presName="text2" presStyleLbl="fgAcc2" presStyleIdx="1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33EDDF8-C6EA-4D81-A9C2-B9480D09176E}" type="pres">
      <dgm:prSet presAssocID="{E6CE0E0A-9960-435C-A70D-1FF6C541E8B5}" presName="hierChild3" presStyleCnt="0"/>
      <dgm:spPr/>
    </dgm:pt>
    <dgm:pt modelId="{76340B0A-5B3D-4EF8-A4ED-A68D48251CB0}" type="pres">
      <dgm:prSet presAssocID="{1A581306-F9E1-469B-9D50-E7D1794ABA4A}" presName="Name10" presStyleLbl="parChTrans1D2" presStyleIdx="2" presStyleCnt="5"/>
      <dgm:spPr/>
      <dgm:t>
        <a:bodyPr/>
        <a:lstStyle/>
        <a:p>
          <a:endParaRPr lang="en-US"/>
        </a:p>
      </dgm:t>
    </dgm:pt>
    <dgm:pt modelId="{FB7DE138-5DE2-4DBA-B926-4A2357518960}" type="pres">
      <dgm:prSet presAssocID="{81650540-7521-4E29-86B8-F94003ABA541}" presName="hierRoot2" presStyleCnt="0"/>
      <dgm:spPr/>
    </dgm:pt>
    <dgm:pt modelId="{9913D421-50D6-474B-B89B-62B2B07081B2}" type="pres">
      <dgm:prSet presAssocID="{81650540-7521-4E29-86B8-F94003ABA541}" presName="composite2" presStyleCnt="0"/>
      <dgm:spPr/>
    </dgm:pt>
    <dgm:pt modelId="{9506432C-0CB3-4EEF-855E-2C93E2D19832}" type="pres">
      <dgm:prSet presAssocID="{81650540-7521-4E29-86B8-F94003ABA541}" presName="background2" presStyleLbl="node2" presStyleIdx="2" presStyleCnt="5"/>
      <dgm:spPr>
        <a:solidFill>
          <a:srgbClr val="F59009"/>
        </a:solidFill>
      </dgm:spPr>
    </dgm:pt>
    <dgm:pt modelId="{E2F421D1-5EE4-4411-A19A-5D784FD9C74E}" type="pres">
      <dgm:prSet presAssocID="{81650540-7521-4E29-86B8-F94003ABA541}" presName="text2" presStyleLbl="fgAcc2" presStyleIdx="2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D42D0EF-630F-460B-AB7E-AF1A423ACDC7}" type="pres">
      <dgm:prSet presAssocID="{81650540-7521-4E29-86B8-F94003ABA541}" presName="hierChild3" presStyleCnt="0"/>
      <dgm:spPr/>
    </dgm:pt>
    <dgm:pt modelId="{CEB69AE8-CAC6-482E-8824-A5004A35FCB9}" type="pres">
      <dgm:prSet presAssocID="{D947A6F2-1F28-4A33-81F7-2F4516AB5395}" presName="Name10" presStyleLbl="parChTrans1D2" presStyleIdx="3" presStyleCnt="5"/>
      <dgm:spPr/>
      <dgm:t>
        <a:bodyPr/>
        <a:lstStyle/>
        <a:p>
          <a:endParaRPr lang="en-US"/>
        </a:p>
      </dgm:t>
    </dgm:pt>
    <dgm:pt modelId="{B436E055-5655-43CD-BB34-AE7B8DC23ADC}" type="pres">
      <dgm:prSet presAssocID="{5441396B-E1AE-471C-8788-C7A7A756220B}" presName="hierRoot2" presStyleCnt="0"/>
      <dgm:spPr/>
    </dgm:pt>
    <dgm:pt modelId="{8513B93C-EC54-4CBC-A8E4-35384F7CADBA}" type="pres">
      <dgm:prSet presAssocID="{5441396B-E1AE-471C-8788-C7A7A756220B}" presName="composite2" presStyleCnt="0"/>
      <dgm:spPr/>
    </dgm:pt>
    <dgm:pt modelId="{111CB908-650C-46AC-9F02-D3B9B1461FEB}" type="pres">
      <dgm:prSet presAssocID="{5441396B-E1AE-471C-8788-C7A7A756220B}" presName="background2" presStyleLbl="node2" presStyleIdx="3" presStyleCnt="5"/>
      <dgm:spPr>
        <a:solidFill>
          <a:srgbClr val="F59009"/>
        </a:solidFill>
      </dgm:spPr>
    </dgm:pt>
    <dgm:pt modelId="{F94E41AD-6547-4572-BC2D-728D493D59AE}" type="pres">
      <dgm:prSet presAssocID="{5441396B-E1AE-471C-8788-C7A7A756220B}" presName="text2" presStyleLbl="fgAcc2" presStyleIdx="3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A1CB11A-3D46-4489-8DE5-207C4516F7BB}" type="pres">
      <dgm:prSet presAssocID="{5441396B-E1AE-471C-8788-C7A7A756220B}" presName="hierChild3" presStyleCnt="0"/>
      <dgm:spPr/>
    </dgm:pt>
    <dgm:pt modelId="{825946F8-CB52-4844-9981-AF2DB42A38C4}" type="pres">
      <dgm:prSet presAssocID="{95850E10-04A2-45E5-87FD-6D6FAB259E83}" presName="Name10" presStyleLbl="parChTrans1D2" presStyleIdx="4" presStyleCnt="5"/>
      <dgm:spPr/>
      <dgm:t>
        <a:bodyPr/>
        <a:lstStyle/>
        <a:p>
          <a:endParaRPr lang="en-US"/>
        </a:p>
      </dgm:t>
    </dgm:pt>
    <dgm:pt modelId="{F1EFDF6D-4DC7-46B2-930D-EFC95CDBF137}" type="pres">
      <dgm:prSet presAssocID="{D8889322-C1DA-40F8-A91E-CE5DAF6815FF}" presName="hierRoot2" presStyleCnt="0"/>
      <dgm:spPr/>
    </dgm:pt>
    <dgm:pt modelId="{AE1AF9B2-3DB8-46B3-B084-A527F2033F70}" type="pres">
      <dgm:prSet presAssocID="{D8889322-C1DA-40F8-A91E-CE5DAF6815FF}" presName="composite2" presStyleCnt="0"/>
      <dgm:spPr/>
    </dgm:pt>
    <dgm:pt modelId="{47E46663-48DE-4460-B4BE-72DF554FED01}" type="pres">
      <dgm:prSet presAssocID="{D8889322-C1DA-40F8-A91E-CE5DAF6815FF}" presName="background2" presStyleLbl="node2" presStyleIdx="4" presStyleCnt="5"/>
      <dgm:spPr>
        <a:solidFill>
          <a:srgbClr val="F59009"/>
        </a:solidFill>
      </dgm:spPr>
    </dgm:pt>
    <dgm:pt modelId="{1AC3BAE2-E47A-4156-8276-33A8C9A6FE0B}" type="pres">
      <dgm:prSet presAssocID="{D8889322-C1DA-40F8-A91E-CE5DAF6815FF}" presName="text2" presStyleLbl="fgAcc2" presStyleIdx="4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24463F7-3D53-4771-BC49-2270E13D9F9E}" type="pres">
      <dgm:prSet presAssocID="{D8889322-C1DA-40F8-A91E-CE5DAF6815FF}" presName="hierChild3" presStyleCnt="0"/>
      <dgm:spPr/>
    </dgm:pt>
  </dgm:ptLst>
  <dgm:cxnLst>
    <dgm:cxn modelId="{A3EB513D-91C6-4F48-9B4C-1A6231AAFB39}" type="presOf" srcId="{386C4474-6E01-48C0-8B16-139D89D28A40}" destId="{9E69825A-BDE4-4A1D-A36D-0CC8A22B61C1}" srcOrd="0" destOrd="0" presId="urn:microsoft.com/office/officeart/2005/8/layout/hierarchy1"/>
    <dgm:cxn modelId="{219D89AE-A7C6-4CA8-AACB-E56342F1A1AA}" srcId="{D26A32DC-B078-4E93-9D90-62B476AE9D23}" destId="{5441396B-E1AE-471C-8788-C7A7A756220B}" srcOrd="3" destOrd="0" parTransId="{D947A6F2-1F28-4A33-81F7-2F4516AB5395}" sibTransId="{C1EFA427-F86F-417D-8ECA-7F4AF11AF828}"/>
    <dgm:cxn modelId="{0C880E90-52BD-458D-A7F2-4762173D4E68}" srcId="{386C4474-6E01-48C0-8B16-139D89D28A40}" destId="{D26A32DC-B078-4E93-9D90-62B476AE9D23}" srcOrd="0" destOrd="0" parTransId="{8A6A711F-D8F4-4943-AC26-EB63214F648D}" sibTransId="{FEDA214B-F24E-495F-B87B-48EA161E9D28}"/>
    <dgm:cxn modelId="{D7C8630D-2B71-4283-A30D-B8D61C2421FA}" type="presOf" srcId="{D8889322-C1DA-40F8-A91E-CE5DAF6815FF}" destId="{1AC3BAE2-E47A-4156-8276-33A8C9A6FE0B}" srcOrd="0" destOrd="0" presId="urn:microsoft.com/office/officeart/2005/8/layout/hierarchy1"/>
    <dgm:cxn modelId="{AD0358B7-34B9-4006-B441-6736E892E2A8}" srcId="{D26A32DC-B078-4E93-9D90-62B476AE9D23}" destId="{D8889322-C1DA-40F8-A91E-CE5DAF6815FF}" srcOrd="4" destOrd="0" parTransId="{95850E10-04A2-45E5-87FD-6D6FAB259E83}" sibTransId="{DFC7871E-1078-458C-A57E-5777B0768F84}"/>
    <dgm:cxn modelId="{AFE30728-CD9D-4159-A3EB-421F20CB143A}" srcId="{D26A32DC-B078-4E93-9D90-62B476AE9D23}" destId="{E6CE0E0A-9960-435C-A70D-1FF6C541E8B5}" srcOrd="1" destOrd="0" parTransId="{69E680B7-9AA0-4061-8288-0F28B8654514}" sibTransId="{0C238344-88F8-4464-BCBB-C2722ACC67A0}"/>
    <dgm:cxn modelId="{6C0D1F87-366D-4C06-9C3D-F11FE4EAB05D}" type="presOf" srcId="{D947A6F2-1F28-4A33-81F7-2F4516AB5395}" destId="{CEB69AE8-CAC6-482E-8824-A5004A35FCB9}" srcOrd="0" destOrd="0" presId="urn:microsoft.com/office/officeart/2005/8/layout/hierarchy1"/>
    <dgm:cxn modelId="{84DB6C45-0DF6-4447-85CF-05EF32E87EE0}" type="presOf" srcId="{F1499882-5378-47BB-A8BB-8C78C4D27E74}" destId="{2D28FD99-2CCD-4AF8-BA15-AFAB83CDF7FE}" srcOrd="0" destOrd="0" presId="urn:microsoft.com/office/officeart/2005/8/layout/hierarchy1"/>
    <dgm:cxn modelId="{C8746590-A0A6-4605-A8DE-9291DDDB196D}" srcId="{D26A32DC-B078-4E93-9D90-62B476AE9D23}" destId="{A32D0875-FEB9-4183-95F2-D194DBDE260A}" srcOrd="0" destOrd="0" parTransId="{F1499882-5378-47BB-A8BB-8C78C4D27E74}" sibTransId="{4AAD30C0-3514-4630-9882-EA1D066DB6B3}"/>
    <dgm:cxn modelId="{127A111A-4427-4385-831D-58DFD87CD71A}" type="presOf" srcId="{95850E10-04A2-45E5-87FD-6D6FAB259E83}" destId="{825946F8-CB52-4844-9981-AF2DB42A38C4}" srcOrd="0" destOrd="0" presId="urn:microsoft.com/office/officeart/2005/8/layout/hierarchy1"/>
    <dgm:cxn modelId="{E512CDB7-8740-4E6F-BBE9-1DC02310121A}" type="presOf" srcId="{E6CE0E0A-9960-435C-A70D-1FF6C541E8B5}" destId="{76C86287-89CF-4FBE-8839-463F81B57518}" srcOrd="0" destOrd="0" presId="urn:microsoft.com/office/officeart/2005/8/layout/hierarchy1"/>
    <dgm:cxn modelId="{133B7C21-1DBD-4325-AD9C-F78CD26808E7}" type="presOf" srcId="{5441396B-E1AE-471C-8788-C7A7A756220B}" destId="{F94E41AD-6547-4572-BC2D-728D493D59AE}" srcOrd="0" destOrd="0" presId="urn:microsoft.com/office/officeart/2005/8/layout/hierarchy1"/>
    <dgm:cxn modelId="{EF88DBD8-8523-4D7A-B7A0-8379174EDBFF}" srcId="{D26A32DC-B078-4E93-9D90-62B476AE9D23}" destId="{81650540-7521-4E29-86B8-F94003ABA541}" srcOrd="2" destOrd="0" parTransId="{1A581306-F9E1-469B-9D50-E7D1794ABA4A}" sibTransId="{E222F86B-E380-4E66-8128-B70402EA05B4}"/>
    <dgm:cxn modelId="{D8C191A2-320E-481E-AF60-3298E90B229A}" type="presOf" srcId="{A32D0875-FEB9-4183-95F2-D194DBDE260A}" destId="{4524EFE0-7C32-43CD-9B2E-85377BBB4DAD}" srcOrd="0" destOrd="0" presId="urn:microsoft.com/office/officeart/2005/8/layout/hierarchy1"/>
    <dgm:cxn modelId="{986FBA57-D4B8-47A6-B162-B3A6A1A9FAB3}" type="presOf" srcId="{1A581306-F9E1-469B-9D50-E7D1794ABA4A}" destId="{76340B0A-5B3D-4EF8-A4ED-A68D48251CB0}" srcOrd="0" destOrd="0" presId="urn:microsoft.com/office/officeart/2005/8/layout/hierarchy1"/>
    <dgm:cxn modelId="{28E1AA2C-93F4-4B7C-86C1-4CF6D1ED5986}" type="presOf" srcId="{D26A32DC-B078-4E93-9D90-62B476AE9D23}" destId="{C5CE8988-92A4-4681-8988-88432F38886F}" srcOrd="0" destOrd="0" presId="urn:microsoft.com/office/officeart/2005/8/layout/hierarchy1"/>
    <dgm:cxn modelId="{7C62FA43-F914-45AC-9FBB-676AC36BB585}" type="presOf" srcId="{69E680B7-9AA0-4061-8288-0F28B8654514}" destId="{8140B61C-4143-4B4C-B4AB-3C2008B310FA}" srcOrd="0" destOrd="0" presId="urn:microsoft.com/office/officeart/2005/8/layout/hierarchy1"/>
    <dgm:cxn modelId="{EF4520EF-AC89-4F55-83B4-7BA2ED144EE4}" type="presOf" srcId="{81650540-7521-4E29-86B8-F94003ABA541}" destId="{E2F421D1-5EE4-4411-A19A-5D784FD9C74E}" srcOrd="0" destOrd="0" presId="urn:microsoft.com/office/officeart/2005/8/layout/hierarchy1"/>
    <dgm:cxn modelId="{62B11DB0-1411-411C-BD7A-3B17C6247C52}" type="presParOf" srcId="{9E69825A-BDE4-4A1D-A36D-0CC8A22B61C1}" destId="{FE71A571-B398-4C54-98A2-1B54CBADE861}" srcOrd="0" destOrd="0" presId="urn:microsoft.com/office/officeart/2005/8/layout/hierarchy1"/>
    <dgm:cxn modelId="{CB8CAFF7-5477-456A-BBEB-2ADD48FAD805}" type="presParOf" srcId="{FE71A571-B398-4C54-98A2-1B54CBADE861}" destId="{60D8ADF0-FED3-47E8-B2CB-573FEFB873CA}" srcOrd="0" destOrd="0" presId="urn:microsoft.com/office/officeart/2005/8/layout/hierarchy1"/>
    <dgm:cxn modelId="{7F20B127-0571-4550-8E30-4802B42A22DB}" type="presParOf" srcId="{60D8ADF0-FED3-47E8-B2CB-573FEFB873CA}" destId="{C1548F75-E5B4-4E64-9057-74A5496C398B}" srcOrd="0" destOrd="0" presId="urn:microsoft.com/office/officeart/2005/8/layout/hierarchy1"/>
    <dgm:cxn modelId="{1935E89D-5598-48D0-9C46-5D9B56C81ACE}" type="presParOf" srcId="{60D8ADF0-FED3-47E8-B2CB-573FEFB873CA}" destId="{C5CE8988-92A4-4681-8988-88432F38886F}" srcOrd="1" destOrd="0" presId="urn:microsoft.com/office/officeart/2005/8/layout/hierarchy1"/>
    <dgm:cxn modelId="{779F3F0E-4F6C-44F4-827F-ADD5EFCF74D7}" type="presParOf" srcId="{FE71A571-B398-4C54-98A2-1B54CBADE861}" destId="{BB1607EA-83DC-4595-A180-337A9E0E0A09}" srcOrd="1" destOrd="0" presId="urn:microsoft.com/office/officeart/2005/8/layout/hierarchy1"/>
    <dgm:cxn modelId="{D569F4D9-2373-4303-A064-65CCEAA255D2}" type="presParOf" srcId="{BB1607EA-83DC-4595-A180-337A9E0E0A09}" destId="{2D28FD99-2CCD-4AF8-BA15-AFAB83CDF7FE}" srcOrd="0" destOrd="0" presId="urn:microsoft.com/office/officeart/2005/8/layout/hierarchy1"/>
    <dgm:cxn modelId="{8F5D4134-D449-4B3E-A6E2-397CF38FA504}" type="presParOf" srcId="{BB1607EA-83DC-4595-A180-337A9E0E0A09}" destId="{6671484C-6E98-43C5-A520-7B5CDC18130F}" srcOrd="1" destOrd="0" presId="urn:microsoft.com/office/officeart/2005/8/layout/hierarchy1"/>
    <dgm:cxn modelId="{4A13443E-B856-417E-A9B8-45C92ECE19DA}" type="presParOf" srcId="{6671484C-6E98-43C5-A520-7B5CDC18130F}" destId="{7F2F0393-DB9B-48E8-8049-2AE9E5B57948}" srcOrd="0" destOrd="0" presId="urn:microsoft.com/office/officeart/2005/8/layout/hierarchy1"/>
    <dgm:cxn modelId="{67B38C9E-254B-4927-BD6B-F09A2B488280}" type="presParOf" srcId="{7F2F0393-DB9B-48E8-8049-2AE9E5B57948}" destId="{4C5373F4-8BC6-45BF-A13A-A1425F25D6E3}" srcOrd="0" destOrd="0" presId="urn:microsoft.com/office/officeart/2005/8/layout/hierarchy1"/>
    <dgm:cxn modelId="{BA775A91-B6A6-47AA-85FD-B5E06DAFE5F8}" type="presParOf" srcId="{7F2F0393-DB9B-48E8-8049-2AE9E5B57948}" destId="{4524EFE0-7C32-43CD-9B2E-85377BBB4DAD}" srcOrd="1" destOrd="0" presId="urn:microsoft.com/office/officeart/2005/8/layout/hierarchy1"/>
    <dgm:cxn modelId="{9E4F4129-4163-41A9-B28A-BC56493FBFD0}" type="presParOf" srcId="{6671484C-6E98-43C5-A520-7B5CDC18130F}" destId="{366F0AF0-8645-46D6-BAD5-76F1ED760346}" srcOrd="1" destOrd="0" presId="urn:microsoft.com/office/officeart/2005/8/layout/hierarchy1"/>
    <dgm:cxn modelId="{27D995FC-A73C-4C9A-87EA-36809D8C0989}" type="presParOf" srcId="{BB1607EA-83DC-4595-A180-337A9E0E0A09}" destId="{8140B61C-4143-4B4C-B4AB-3C2008B310FA}" srcOrd="2" destOrd="0" presId="urn:microsoft.com/office/officeart/2005/8/layout/hierarchy1"/>
    <dgm:cxn modelId="{74641257-B67E-4B66-98E4-C273AA9E1FE6}" type="presParOf" srcId="{BB1607EA-83DC-4595-A180-337A9E0E0A09}" destId="{F4DEF9C1-BA11-48E3-8BC9-27A67A1BAE61}" srcOrd="3" destOrd="0" presId="urn:microsoft.com/office/officeart/2005/8/layout/hierarchy1"/>
    <dgm:cxn modelId="{18382EF8-1BFC-4C18-8B7B-1F63A77987E4}" type="presParOf" srcId="{F4DEF9C1-BA11-48E3-8BC9-27A67A1BAE61}" destId="{80266A07-2FDF-400F-A39D-43C395B9B250}" srcOrd="0" destOrd="0" presId="urn:microsoft.com/office/officeart/2005/8/layout/hierarchy1"/>
    <dgm:cxn modelId="{17ED0304-868F-439D-A2BE-AC52C341E1B7}" type="presParOf" srcId="{80266A07-2FDF-400F-A39D-43C395B9B250}" destId="{649724F9-6E25-42AD-847E-9AA45B9027F7}" srcOrd="0" destOrd="0" presId="urn:microsoft.com/office/officeart/2005/8/layout/hierarchy1"/>
    <dgm:cxn modelId="{68A11F84-AB56-4884-8190-1967EB92AAC2}" type="presParOf" srcId="{80266A07-2FDF-400F-A39D-43C395B9B250}" destId="{76C86287-89CF-4FBE-8839-463F81B57518}" srcOrd="1" destOrd="0" presId="urn:microsoft.com/office/officeart/2005/8/layout/hierarchy1"/>
    <dgm:cxn modelId="{5169DD57-5A2D-4A4E-9EF8-8F2A466D28E3}" type="presParOf" srcId="{F4DEF9C1-BA11-48E3-8BC9-27A67A1BAE61}" destId="{E33EDDF8-C6EA-4D81-A9C2-B9480D09176E}" srcOrd="1" destOrd="0" presId="urn:microsoft.com/office/officeart/2005/8/layout/hierarchy1"/>
    <dgm:cxn modelId="{3A2942D9-2A19-418B-AA8C-C7FBF0F16064}" type="presParOf" srcId="{BB1607EA-83DC-4595-A180-337A9E0E0A09}" destId="{76340B0A-5B3D-4EF8-A4ED-A68D48251CB0}" srcOrd="4" destOrd="0" presId="urn:microsoft.com/office/officeart/2005/8/layout/hierarchy1"/>
    <dgm:cxn modelId="{E2B35A97-3AD0-4C0C-BC7B-78C52C9C92BE}" type="presParOf" srcId="{BB1607EA-83DC-4595-A180-337A9E0E0A09}" destId="{FB7DE138-5DE2-4DBA-B926-4A2357518960}" srcOrd="5" destOrd="0" presId="urn:microsoft.com/office/officeart/2005/8/layout/hierarchy1"/>
    <dgm:cxn modelId="{C29BD354-CF60-4606-A0AF-F0D39D4B0444}" type="presParOf" srcId="{FB7DE138-5DE2-4DBA-B926-4A2357518960}" destId="{9913D421-50D6-474B-B89B-62B2B07081B2}" srcOrd="0" destOrd="0" presId="urn:microsoft.com/office/officeart/2005/8/layout/hierarchy1"/>
    <dgm:cxn modelId="{F6AEBAA5-60AD-4363-8740-3C564ADAF13E}" type="presParOf" srcId="{9913D421-50D6-474B-B89B-62B2B07081B2}" destId="{9506432C-0CB3-4EEF-855E-2C93E2D19832}" srcOrd="0" destOrd="0" presId="urn:microsoft.com/office/officeart/2005/8/layout/hierarchy1"/>
    <dgm:cxn modelId="{167F3D8F-2394-4F33-A55E-B752EFE961EE}" type="presParOf" srcId="{9913D421-50D6-474B-B89B-62B2B07081B2}" destId="{E2F421D1-5EE4-4411-A19A-5D784FD9C74E}" srcOrd="1" destOrd="0" presId="urn:microsoft.com/office/officeart/2005/8/layout/hierarchy1"/>
    <dgm:cxn modelId="{BB5F6815-1BDB-44C0-BA37-5A740BFF064A}" type="presParOf" srcId="{FB7DE138-5DE2-4DBA-B926-4A2357518960}" destId="{4D42D0EF-630F-460B-AB7E-AF1A423ACDC7}" srcOrd="1" destOrd="0" presId="urn:microsoft.com/office/officeart/2005/8/layout/hierarchy1"/>
    <dgm:cxn modelId="{4315E6F7-8ED8-4333-AA9B-8B1D5F4A3B01}" type="presParOf" srcId="{BB1607EA-83DC-4595-A180-337A9E0E0A09}" destId="{CEB69AE8-CAC6-482E-8824-A5004A35FCB9}" srcOrd="6" destOrd="0" presId="urn:microsoft.com/office/officeart/2005/8/layout/hierarchy1"/>
    <dgm:cxn modelId="{34353721-F27D-4B8E-BB28-BE750EC377D6}" type="presParOf" srcId="{BB1607EA-83DC-4595-A180-337A9E0E0A09}" destId="{B436E055-5655-43CD-BB34-AE7B8DC23ADC}" srcOrd="7" destOrd="0" presId="urn:microsoft.com/office/officeart/2005/8/layout/hierarchy1"/>
    <dgm:cxn modelId="{6866149E-EFB8-447B-BF7C-544B1482618B}" type="presParOf" srcId="{B436E055-5655-43CD-BB34-AE7B8DC23ADC}" destId="{8513B93C-EC54-4CBC-A8E4-35384F7CADBA}" srcOrd="0" destOrd="0" presId="urn:microsoft.com/office/officeart/2005/8/layout/hierarchy1"/>
    <dgm:cxn modelId="{18E93365-8BEF-4E83-B5DF-05C5F45B7C39}" type="presParOf" srcId="{8513B93C-EC54-4CBC-A8E4-35384F7CADBA}" destId="{111CB908-650C-46AC-9F02-D3B9B1461FEB}" srcOrd="0" destOrd="0" presId="urn:microsoft.com/office/officeart/2005/8/layout/hierarchy1"/>
    <dgm:cxn modelId="{9E53403B-DBDB-47D9-B2C9-DE4FE6ACB5DB}" type="presParOf" srcId="{8513B93C-EC54-4CBC-A8E4-35384F7CADBA}" destId="{F94E41AD-6547-4572-BC2D-728D493D59AE}" srcOrd="1" destOrd="0" presId="urn:microsoft.com/office/officeart/2005/8/layout/hierarchy1"/>
    <dgm:cxn modelId="{C33D4178-D245-4646-869D-47E9F040CCA4}" type="presParOf" srcId="{B436E055-5655-43CD-BB34-AE7B8DC23ADC}" destId="{5A1CB11A-3D46-4489-8DE5-207C4516F7BB}" srcOrd="1" destOrd="0" presId="urn:microsoft.com/office/officeart/2005/8/layout/hierarchy1"/>
    <dgm:cxn modelId="{D14236DC-ED29-4148-9D22-0F4111D58407}" type="presParOf" srcId="{BB1607EA-83DC-4595-A180-337A9E0E0A09}" destId="{825946F8-CB52-4844-9981-AF2DB42A38C4}" srcOrd="8" destOrd="0" presId="urn:microsoft.com/office/officeart/2005/8/layout/hierarchy1"/>
    <dgm:cxn modelId="{324E8E3C-3D6C-4C9C-9D62-AE85E4FB184D}" type="presParOf" srcId="{BB1607EA-83DC-4595-A180-337A9E0E0A09}" destId="{F1EFDF6D-4DC7-46B2-930D-EFC95CDBF137}" srcOrd="9" destOrd="0" presId="urn:microsoft.com/office/officeart/2005/8/layout/hierarchy1"/>
    <dgm:cxn modelId="{188270C2-DDA9-4A25-9295-C5DAB99E8F35}" type="presParOf" srcId="{F1EFDF6D-4DC7-46B2-930D-EFC95CDBF137}" destId="{AE1AF9B2-3DB8-46B3-B084-A527F2033F70}" srcOrd="0" destOrd="0" presId="urn:microsoft.com/office/officeart/2005/8/layout/hierarchy1"/>
    <dgm:cxn modelId="{5D8706B3-3BBD-4591-92C4-C7438A43E56F}" type="presParOf" srcId="{AE1AF9B2-3DB8-46B3-B084-A527F2033F70}" destId="{47E46663-48DE-4460-B4BE-72DF554FED01}" srcOrd="0" destOrd="0" presId="urn:microsoft.com/office/officeart/2005/8/layout/hierarchy1"/>
    <dgm:cxn modelId="{E1EAAEC1-F88F-42AB-A064-71BE8F9EFDAC}" type="presParOf" srcId="{AE1AF9B2-3DB8-46B3-B084-A527F2033F70}" destId="{1AC3BAE2-E47A-4156-8276-33A8C9A6FE0B}" srcOrd="1" destOrd="0" presId="urn:microsoft.com/office/officeart/2005/8/layout/hierarchy1"/>
    <dgm:cxn modelId="{0A8E1153-4233-43D5-A3BE-7DC45663510F}" type="presParOf" srcId="{F1EFDF6D-4DC7-46B2-930D-EFC95CDBF137}" destId="{B24463F7-3D53-4771-BC49-2270E13D9F9E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5946F8-CB52-4844-9981-AF2DB42A38C4}">
      <dsp:nvSpPr>
        <dsp:cNvPr id="0" name=""/>
        <dsp:cNvSpPr/>
      </dsp:nvSpPr>
      <dsp:spPr>
        <a:xfrm>
          <a:off x="2692434" y="1266694"/>
          <a:ext cx="2233672" cy="26575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1105"/>
              </a:lnTo>
              <a:lnTo>
                <a:pt x="2233672" y="181105"/>
              </a:lnTo>
              <a:lnTo>
                <a:pt x="2233672" y="265756"/>
              </a:lnTo>
            </a:path>
          </a:pathLst>
        </a:custGeom>
        <a:noFill/>
        <a:ln w="25400" cap="flat" cmpd="sng" algn="ctr">
          <a:solidFill>
            <a:srgbClr val="C0000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B69AE8-CAC6-482E-8824-A5004A35FCB9}">
      <dsp:nvSpPr>
        <dsp:cNvPr id="0" name=""/>
        <dsp:cNvSpPr/>
      </dsp:nvSpPr>
      <dsp:spPr>
        <a:xfrm>
          <a:off x="2692434" y="1266694"/>
          <a:ext cx="1116836" cy="26575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1105"/>
              </a:lnTo>
              <a:lnTo>
                <a:pt x="1116836" y="181105"/>
              </a:lnTo>
              <a:lnTo>
                <a:pt x="1116836" y="265756"/>
              </a:lnTo>
            </a:path>
          </a:pathLst>
        </a:custGeom>
        <a:noFill/>
        <a:ln w="25400" cap="flat" cmpd="sng" algn="ctr">
          <a:solidFill>
            <a:srgbClr val="C0000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340B0A-5B3D-4EF8-A4ED-A68D48251CB0}">
      <dsp:nvSpPr>
        <dsp:cNvPr id="0" name=""/>
        <dsp:cNvSpPr/>
      </dsp:nvSpPr>
      <dsp:spPr>
        <a:xfrm>
          <a:off x="2646714" y="1266694"/>
          <a:ext cx="91440" cy="26575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65756"/>
              </a:lnTo>
            </a:path>
          </a:pathLst>
        </a:custGeom>
        <a:noFill/>
        <a:ln w="25400" cap="flat" cmpd="sng" algn="ctr">
          <a:solidFill>
            <a:srgbClr val="C0000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140B61C-4143-4B4C-B4AB-3C2008B310FA}">
      <dsp:nvSpPr>
        <dsp:cNvPr id="0" name=""/>
        <dsp:cNvSpPr/>
      </dsp:nvSpPr>
      <dsp:spPr>
        <a:xfrm>
          <a:off x="1575598" y="1266694"/>
          <a:ext cx="1116836" cy="265756"/>
        </a:xfrm>
        <a:custGeom>
          <a:avLst/>
          <a:gdLst/>
          <a:ahLst/>
          <a:cxnLst/>
          <a:rect l="0" t="0" r="0" b="0"/>
          <a:pathLst>
            <a:path>
              <a:moveTo>
                <a:pt x="1116836" y="0"/>
              </a:moveTo>
              <a:lnTo>
                <a:pt x="1116836" y="181105"/>
              </a:lnTo>
              <a:lnTo>
                <a:pt x="0" y="181105"/>
              </a:lnTo>
              <a:lnTo>
                <a:pt x="0" y="265756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D28FD99-2CCD-4AF8-BA15-AFAB83CDF7FE}">
      <dsp:nvSpPr>
        <dsp:cNvPr id="0" name=""/>
        <dsp:cNvSpPr/>
      </dsp:nvSpPr>
      <dsp:spPr>
        <a:xfrm>
          <a:off x="458762" y="1266694"/>
          <a:ext cx="2233672" cy="265756"/>
        </a:xfrm>
        <a:custGeom>
          <a:avLst/>
          <a:gdLst/>
          <a:ahLst/>
          <a:cxnLst/>
          <a:rect l="0" t="0" r="0" b="0"/>
          <a:pathLst>
            <a:path>
              <a:moveTo>
                <a:pt x="2233672" y="0"/>
              </a:moveTo>
              <a:lnTo>
                <a:pt x="2233672" y="181105"/>
              </a:lnTo>
              <a:lnTo>
                <a:pt x="0" y="181105"/>
              </a:lnTo>
              <a:lnTo>
                <a:pt x="0" y="265756"/>
              </a:lnTo>
            </a:path>
          </a:pathLst>
        </a:custGeom>
        <a:noFill/>
        <a:ln w="25400" cap="flat" cmpd="sng" algn="ctr">
          <a:solidFill>
            <a:srgbClr val="C0000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548F75-E5B4-4E64-9057-74A5496C398B}">
      <dsp:nvSpPr>
        <dsp:cNvPr id="0" name=""/>
        <dsp:cNvSpPr/>
      </dsp:nvSpPr>
      <dsp:spPr>
        <a:xfrm>
          <a:off x="2235547" y="686447"/>
          <a:ext cx="913774" cy="580247"/>
        </a:xfrm>
        <a:prstGeom prst="roundRect">
          <a:avLst>
            <a:gd name="adj" fmla="val 10000"/>
          </a:avLst>
        </a:prstGeom>
        <a:solidFill>
          <a:srgbClr val="F5900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5CE8988-92A4-4681-8988-88432F38886F}">
      <dsp:nvSpPr>
        <dsp:cNvPr id="0" name=""/>
        <dsp:cNvSpPr/>
      </dsp:nvSpPr>
      <dsp:spPr>
        <a:xfrm>
          <a:off x="2337077" y="782901"/>
          <a:ext cx="913774" cy="58024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C00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Intel IAM </a:t>
          </a:r>
          <a:endParaRPr lang="en-US" sz="1200" kern="1200" dirty="0"/>
        </a:p>
      </dsp:txBody>
      <dsp:txXfrm>
        <a:off x="2354072" y="799896"/>
        <a:ext cx="879784" cy="546257"/>
      </dsp:txXfrm>
    </dsp:sp>
    <dsp:sp modelId="{4C5373F4-8BC6-45BF-A13A-A1425F25D6E3}">
      <dsp:nvSpPr>
        <dsp:cNvPr id="0" name=""/>
        <dsp:cNvSpPr/>
      </dsp:nvSpPr>
      <dsp:spPr>
        <a:xfrm>
          <a:off x="1875" y="1532451"/>
          <a:ext cx="913774" cy="580247"/>
        </a:xfrm>
        <a:prstGeom prst="roundRect">
          <a:avLst>
            <a:gd name="adj" fmla="val 10000"/>
          </a:avLst>
        </a:prstGeom>
        <a:solidFill>
          <a:srgbClr val="F5900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524EFE0-7C32-43CD-9B2E-85377BBB4DAD}">
      <dsp:nvSpPr>
        <dsp:cNvPr id="0" name=""/>
        <dsp:cNvSpPr/>
      </dsp:nvSpPr>
      <dsp:spPr>
        <a:xfrm>
          <a:off x="103405" y="1628905"/>
          <a:ext cx="913774" cy="58024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C00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Provisioning</a:t>
          </a:r>
          <a:endParaRPr lang="en-US" sz="1200" kern="1200" dirty="0"/>
        </a:p>
      </dsp:txBody>
      <dsp:txXfrm>
        <a:off x="120400" y="1645900"/>
        <a:ext cx="879784" cy="546257"/>
      </dsp:txXfrm>
    </dsp:sp>
    <dsp:sp modelId="{649724F9-6E25-42AD-847E-9AA45B9027F7}">
      <dsp:nvSpPr>
        <dsp:cNvPr id="0" name=""/>
        <dsp:cNvSpPr/>
      </dsp:nvSpPr>
      <dsp:spPr>
        <a:xfrm>
          <a:off x="1118711" y="1532451"/>
          <a:ext cx="913774" cy="580247"/>
        </a:xfrm>
        <a:prstGeom prst="roundRect">
          <a:avLst>
            <a:gd name="adj" fmla="val 10000"/>
          </a:avLst>
        </a:prstGeom>
        <a:solidFill>
          <a:srgbClr val="F5900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6C86287-89CF-4FBE-8839-463F81B57518}">
      <dsp:nvSpPr>
        <dsp:cNvPr id="0" name=""/>
        <dsp:cNvSpPr/>
      </dsp:nvSpPr>
      <dsp:spPr>
        <a:xfrm>
          <a:off x="1220241" y="1628905"/>
          <a:ext cx="913774" cy="58024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C00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SSO</a:t>
          </a:r>
          <a:endParaRPr lang="en-US" sz="1200" kern="1200" dirty="0"/>
        </a:p>
      </dsp:txBody>
      <dsp:txXfrm>
        <a:off x="1237236" y="1645900"/>
        <a:ext cx="879784" cy="546257"/>
      </dsp:txXfrm>
    </dsp:sp>
    <dsp:sp modelId="{9506432C-0CB3-4EEF-855E-2C93E2D19832}">
      <dsp:nvSpPr>
        <dsp:cNvPr id="0" name=""/>
        <dsp:cNvSpPr/>
      </dsp:nvSpPr>
      <dsp:spPr>
        <a:xfrm>
          <a:off x="2235547" y="1532451"/>
          <a:ext cx="913774" cy="580247"/>
        </a:xfrm>
        <a:prstGeom prst="roundRect">
          <a:avLst>
            <a:gd name="adj" fmla="val 10000"/>
          </a:avLst>
        </a:prstGeom>
        <a:solidFill>
          <a:srgbClr val="F5900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2F421D1-5EE4-4411-A19A-5D784FD9C74E}">
      <dsp:nvSpPr>
        <dsp:cNvPr id="0" name=""/>
        <dsp:cNvSpPr/>
      </dsp:nvSpPr>
      <dsp:spPr>
        <a:xfrm>
          <a:off x="2337077" y="1628905"/>
          <a:ext cx="913774" cy="58024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C00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OTP</a:t>
          </a:r>
          <a:endParaRPr lang="en-US" sz="1200" kern="1200" dirty="0"/>
        </a:p>
      </dsp:txBody>
      <dsp:txXfrm>
        <a:off x="2354072" y="1645900"/>
        <a:ext cx="879784" cy="546257"/>
      </dsp:txXfrm>
    </dsp:sp>
    <dsp:sp modelId="{111CB908-650C-46AC-9F02-D3B9B1461FEB}">
      <dsp:nvSpPr>
        <dsp:cNvPr id="0" name=""/>
        <dsp:cNvSpPr/>
      </dsp:nvSpPr>
      <dsp:spPr>
        <a:xfrm>
          <a:off x="3352383" y="1532451"/>
          <a:ext cx="913774" cy="580247"/>
        </a:xfrm>
        <a:prstGeom prst="roundRect">
          <a:avLst>
            <a:gd name="adj" fmla="val 10000"/>
          </a:avLst>
        </a:prstGeom>
        <a:solidFill>
          <a:srgbClr val="F5900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94E41AD-6547-4572-BC2D-728D493D59AE}">
      <dsp:nvSpPr>
        <dsp:cNvPr id="0" name=""/>
        <dsp:cNvSpPr/>
      </dsp:nvSpPr>
      <dsp:spPr>
        <a:xfrm>
          <a:off x="3453913" y="1628905"/>
          <a:ext cx="913774" cy="58024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C00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Compliance/ Governance</a:t>
          </a:r>
          <a:endParaRPr lang="en-US" sz="1200" kern="1200" dirty="0"/>
        </a:p>
      </dsp:txBody>
      <dsp:txXfrm>
        <a:off x="3470908" y="1645900"/>
        <a:ext cx="879784" cy="546257"/>
      </dsp:txXfrm>
    </dsp:sp>
    <dsp:sp modelId="{47E46663-48DE-4460-B4BE-72DF554FED01}">
      <dsp:nvSpPr>
        <dsp:cNvPr id="0" name=""/>
        <dsp:cNvSpPr/>
      </dsp:nvSpPr>
      <dsp:spPr>
        <a:xfrm>
          <a:off x="4469219" y="1532451"/>
          <a:ext cx="913774" cy="580247"/>
        </a:xfrm>
        <a:prstGeom prst="roundRect">
          <a:avLst>
            <a:gd name="adj" fmla="val 10000"/>
          </a:avLst>
        </a:prstGeom>
        <a:solidFill>
          <a:srgbClr val="F5900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AC3BAE2-E47A-4156-8276-33A8C9A6FE0B}">
      <dsp:nvSpPr>
        <dsp:cNvPr id="0" name=""/>
        <dsp:cNvSpPr/>
      </dsp:nvSpPr>
      <dsp:spPr>
        <a:xfrm>
          <a:off x="4570749" y="1628905"/>
          <a:ext cx="913774" cy="58024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C00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STS</a:t>
          </a:r>
          <a:endParaRPr lang="en-US" sz="1200" kern="1200" dirty="0"/>
        </a:p>
      </dsp:txBody>
      <dsp:txXfrm>
        <a:off x="4587744" y="1645900"/>
        <a:ext cx="879784" cy="54625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9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9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9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4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 bwMode="auto">
          <a:xfrm>
            <a:off x="1666164" y="2170227"/>
            <a:ext cx="5562600" cy="374571"/>
          </a:xfrm>
          <a:prstGeom prst="roundRect">
            <a:avLst/>
          </a:prstGeom>
          <a:solidFill>
            <a:srgbClr val="3366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indent="-228600" algn="ctr" fontAlgn="base">
              <a:spcBef>
                <a:spcPct val="25000"/>
              </a:spcBef>
              <a:spcAft>
                <a:spcPct val="0"/>
              </a:spcAft>
              <a:buClr>
                <a:schemeClr val="tx1"/>
              </a:buClr>
            </a:pPr>
            <a:r>
              <a:rPr lang="en-US" sz="16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oud computing </a:t>
            </a:r>
            <a:r>
              <a:rPr lang="en-US" sz="16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 delivery </a:t>
            </a:r>
            <a:r>
              <a:rPr lang="en-US" sz="16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s</a:t>
            </a:r>
          </a:p>
        </p:txBody>
      </p:sp>
      <p:sp>
        <p:nvSpPr>
          <p:cNvPr id="6" name="Rounded Rectangle 5"/>
          <p:cNvSpPr/>
          <p:nvPr/>
        </p:nvSpPr>
        <p:spPr bwMode="auto">
          <a:xfrm>
            <a:off x="1666164" y="2966532"/>
            <a:ext cx="5562600" cy="374571"/>
          </a:xfrm>
          <a:prstGeom prst="roundRect">
            <a:avLst/>
          </a:prstGeom>
          <a:solidFill>
            <a:srgbClr val="3366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marR="0" indent="-228600" algn="ctr" fontAlgn="base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chemeClr val="tx1"/>
              </a:buClr>
              <a:buSzTx/>
              <a:buFont typeface="Wingdings 2" pitchFamily="18" charset="2"/>
              <a:buNone/>
              <a:tabLst/>
            </a:pPr>
            <a:r>
              <a:rPr lang="en-US" sz="16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curity concerns in cloud</a:t>
            </a:r>
          </a:p>
        </p:txBody>
      </p:sp>
      <p:sp>
        <p:nvSpPr>
          <p:cNvPr id="9" name="Rounded Rectangle 8"/>
          <p:cNvSpPr/>
          <p:nvPr/>
        </p:nvSpPr>
        <p:spPr bwMode="auto">
          <a:xfrm>
            <a:off x="1666164" y="3810000"/>
            <a:ext cx="5562600" cy="374571"/>
          </a:xfrm>
          <a:prstGeom prst="roundRect">
            <a:avLst/>
          </a:prstGeom>
          <a:solidFill>
            <a:srgbClr val="3366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marR="0" indent="-228600" algn="ctr" fontAlgn="base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chemeClr val="tx1"/>
              </a:buClr>
              <a:buSzTx/>
              <a:buFont typeface="Wingdings 2" pitchFamily="18" charset="2"/>
              <a:buNone/>
              <a:tabLst/>
            </a:pPr>
            <a:r>
              <a:rPr lang="en-US" sz="16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l’s </a:t>
            </a:r>
            <a:r>
              <a:rPr lang="en-US" sz="16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position for cloud security</a:t>
            </a: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498475" y="152400"/>
            <a:ext cx="8340725" cy="838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eaLnBrk="0" fontAlgn="base" hangingPunct="0">
              <a:spcAft>
                <a:spcPct val="0"/>
              </a:spcAft>
            </a:pPr>
            <a:r>
              <a:rPr lang="en-US" sz="2400" b="1" dirty="0">
                <a:solidFill>
                  <a:srgbClr val="00529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sentation Agenda 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498475" y="990600"/>
            <a:ext cx="803592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1414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 bwMode="auto">
          <a:xfrm>
            <a:off x="498475" y="152400"/>
            <a:ext cx="834072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5720" tIns="45720" rIns="4572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kern="0" dirty="0" smtClean="0">
                <a:latin typeface="Arial"/>
              </a:rPr>
              <a:t>Intel</a:t>
            </a: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529B"/>
                </a:solidFill>
                <a:effectLst/>
                <a:uLnTx/>
                <a:uFillTx/>
                <a:latin typeface="Arial"/>
              </a:rPr>
              <a:t>’s Proposition (Cont.)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0529B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5" name="Rounded Rectangle 4"/>
          <p:cNvSpPr/>
          <p:nvPr/>
        </p:nvSpPr>
        <p:spPr bwMode="auto">
          <a:xfrm>
            <a:off x="0" y="4038600"/>
            <a:ext cx="1600200" cy="395645"/>
          </a:xfrm>
          <a:prstGeom prst="roundRect">
            <a:avLst/>
          </a:prstGeom>
          <a:solidFill>
            <a:srgbClr val="CC66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indent="-228600" fontAlgn="base"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Font typeface="Wingdings 2" pitchFamily="18" charset="2"/>
              <a:buNone/>
            </a:pPr>
            <a:endParaRPr lang="en-US" sz="120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5379" y="4111823"/>
            <a:ext cx="1564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visioning</a:t>
            </a:r>
            <a:endParaRPr lang="en-US" sz="14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0" y="4557355"/>
            <a:ext cx="1600200" cy="395645"/>
          </a:xfrm>
          <a:prstGeom prst="roundRect">
            <a:avLst/>
          </a:prstGeom>
          <a:solidFill>
            <a:srgbClr val="CC66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indent="-228600" fontAlgn="base"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Font typeface="Wingdings 2" pitchFamily="18" charset="2"/>
              <a:buNone/>
            </a:pPr>
            <a:endParaRPr lang="en-US" sz="120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5379" y="4630578"/>
            <a:ext cx="1564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Federation/ SSO</a:t>
            </a:r>
            <a:endParaRPr lang="en-US" sz="14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0" y="5090755"/>
            <a:ext cx="1600200" cy="395645"/>
          </a:xfrm>
          <a:prstGeom prst="roundRect">
            <a:avLst/>
          </a:prstGeom>
          <a:solidFill>
            <a:srgbClr val="CC66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indent="-228600" fontAlgn="base"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Font typeface="Wingdings 2" pitchFamily="18" charset="2"/>
              <a:buNone/>
            </a:pPr>
            <a:endParaRPr lang="en-US" sz="120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5379" y="5163978"/>
            <a:ext cx="1564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OTP</a:t>
            </a:r>
            <a:endParaRPr lang="en-US" sz="14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0" y="6157555"/>
            <a:ext cx="1600200" cy="395645"/>
          </a:xfrm>
          <a:prstGeom prst="roundRect">
            <a:avLst/>
          </a:prstGeom>
          <a:solidFill>
            <a:srgbClr val="CC66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indent="-228600" fontAlgn="base"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Font typeface="Wingdings 2" pitchFamily="18" charset="2"/>
              <a:buNone/>
            </a:pPr>
            <a:endParaRPr lang="en-US" sz="120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5379" y="6230778"/>
            <a:ext cx="1564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mpliance</a:t>
            </a:r>
            <a:endParaRPr lang="en-US" sz="14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676400" y="4038600"/>
            <a:ext cx="7391400" cy="30777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istribution, Synchronization, Compilation and follow-up of identity and attribute information</a:t>
            </a:r>
            <a:endParaRPr lang="en-US" sz="14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676400" y="4569023"/>
            <a:ext cx="7391400" cy="30777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tandard based federation to cloud apps for both IdP or SP scenarios</a:t>
            </a:r>
            <a:endParaRPr lang="en-US" sz="14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76400" y="5102423"/>
            <a:ext cx="7391400" cy="30777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wo factor strong authentication based on static/ dynamic risk factors</a:t>
            </a:r>
            <a:endParaRPr lang="en-US" sz="14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676400" y="6172200"/>
            <a:ext cx="7391400" cy="30777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Better control over user’s access through monitoring and role management</a:t>
            </a:r>
            <a:endParaRPr lang="en-US" sz="14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Rounded Rectangle 16"/>
          <p:cNvSpPr/>
          <p:nvPr/>
        </p:nvSpPr>
        <p:spPr bwMode="auto">
          <a:xfrm>
            <a:off x="0" y="5624155"/>
            <a:ext cx="1600200" cy="395645"/>
          </a:xfrm>
          <a:prstGeom prst="roundRect">
            <a:avLst/>
          </a:prstGeom>
          <a:solidFill>
            <a:srgbClr val="CC66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indent="-228600" fontAlgn="base"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Font typeface="Wingdings 2" pitchFamily="18" charset="2"/>
              <a:buNone/>
            </a:pPr>
            <a:endParaRPr lang="en-US" sz="120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5379" y="5697378"/>
            <a:ext cx="1564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TS</a:t>
            </a:r>
            <a:endParaRPr lang="en-US" sz="14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676400" y="5638800"/>
            <a:ext cx="7391400" cy="30777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Brokered authentication using STS based on SAML standards for identity federation</a:t>
            </a:r>
            <a:endParaRPr lang="en-US" sz="14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498475" y="685800"/>
            <a:ext cx="803592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Diagram 23"/>
          <p:cNvGraphicFramePr/>
          <p:nvPr>
            <p:extLst>
              <p:ext uri="{D42A27DB-BD31-4B8C-83A1-F6EECF244321}">
                <p14:modId xmlns:p14="http://schemas.microsoft.com/office/powerpoint/2010/main" val="2345611619"/>
              </p:ext>
            </p:extLst>
          </p:nvPr>
        </p:nvGraphicFramePr>
        <p:xfrm>
          <a:off x="1676400" y="990600"/>
          <a:ext cx="5486400" cy="2895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1414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 bwMode="auto">
          <a:xfrm>
            <a:off x="498475" y="152400"/>
            <a:ext cx="834072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5720" tIns="45720" rIns="4572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kern="0" dirty="0" smtClean="0">
                <a:latin typeface="Arial"/>
              </a:rPr>
              <a:t>Intel</a:t>
            </a: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529B"/>
                </a:solidFill>
                <a:effectLst/>
                <a:uLnTx/>
                <a:uFillTx/>
                <a:latin typeface="Arial"/>
              </a:rPr>
              <a:t>’s Proposition (Cont.)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0529B"/>
              </a:solidFill>
              <a:effectLst/>
              <a:uLnTx/>
              <a:uFillTx/>
              <a:latin typeface="Arial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52400" y="1066800"/>
            <a:ext cx="8915400" cy="3581400"/>
            <a:chOff x="152400" y="762000"/>
            <a:chExt cx="8915400" cy="3581400"/>
          </a:xfrm>
        </p:grpSpPr>
        <p:sp>
          <p:nvSpPr>
            <p:cNvPr id="4" name="Rounded Rectangle 3"/>
            <p:cNvSpPr/>
            <p:nvPr/>
          </p:nvSpPr>
          <p:spPr bwMode="auto">
            <a:xfrm>
              <a:off x="304800" y="990600"/>
              <a:ext cx="4343400" cy="2743200"/>
            </a:xfrm>
            <a:prstGeom prst="roundRect">
              <a:avLst/>
            </a:prstGeom>
            <a:solidFill>
              <a:srgbClr val="DAEDEF"/>
            </a:solidFill>
            <a:ln w="9525" cap="flat" cmpd="sng" algn="ctr">
              <a:solidFill>
                <a:srgbClr val="2D2D8A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228600" marR="0" lvl="0" indent="-228600" defTabSz="91440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Wingdings 2" pitchFamily="18" charset="2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" name="Flowchart: Magnetic Disk 4"/>
            <p:cNvSpPr/>
            <p:nvPr/>
          </p:nvSpPr>
          <p:spPr bwMode="auto">
            <a:xfrm>
              <a:off x="838200" y="1219200"/>
              <a:ext cx="685800" cy="838200"/>
            </a:xfrm>
            <a:prstGeom prst="flowChartMagneticDisk">
              <a:avLst/>
            </a:prstGeom>
            <a:solidFill>
              <a:srgbClr val="FFFFFF">
                <a:lumMod val="65000"/>
              </a:srgbClr>
            </a:solidFill>
            <a:ln w="9525" cap="flat" cmpd="sng" algn="ctr">
              <a:solidFill>
                <a:srgbClr val="CC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228600" marR="0" lvl="0" indent="-228600" defTabSz="91440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Wingdings 2" pitchFamily="18" charset="2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838200" y="2133600"/>
              <a:ext cx="9144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rPr>
                <a:t>IdM/ AD</a:t>
              </a:r>
            </a:p>
          </p:txBody>
        </p:sp>
        <p:cxnSp>
          <p:nvCxnSpPr>
            <p:cNvPr id="7" name="Elbow Connector 6"/>
            <p:cNvCxnSpPr/>
            <p:nvPr/>
          </p:nvCxnSpPr>
          <p:spPr bwMode="auto">
            <a:xfrm>
              <a:off x="1524000" y="1638300"/>
              <a:ext cx="1066800" cy="876300"/>
            </a:xfrm>
            <a:prstGeom prst="bentConnector3">
              <a:avLst/>
            </a:prstGeom>
            <a:noFill/>
            <a:ln w="9525" cap="flat" cmpd="sng" algn="ctr">
              <a:solidFill>
                <a:srgbClr val="000000">
                  <a:shade val="95000"/>
                  <a:satMod val="105000"/>
                </a:srgbClr>
              </a:solidFill>
              <a:prstDash val="solid"/>
              <a:headEnd type="none" w="med" len="med"/>
              <a:tailEnd type="arrow"/>
            </a:ln>
            <a:effectLst/>
          </p:spPr>
        </p:cxnSp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92019129"/>
                </p:ext>
              </p:extLst>
            </p:nvPr>
          </p:nvGraphicFramePr>
          <p:xfrm>
            <a:off x="1752600" y="1382712"/>
            <a:ext cx="374650" cy="511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0" name="Visio" r:id="rId3" imgW="373990" imgH="511150" progId="Visio.Drawing.11">
                    <p:embed/>
                  </p:oleObj>
                </mc:Choice>
                <mc:Fallback>
                  <p:oleObj name="Visio" r:id="rId3" imgW="373990" imgH="51115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2600" y="1382712"/>
                          <a:ext cx="374650" cy="511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Rectangle 8"/>
            <p:cNvSpPr/>
            <p:nvPr/>
          </p:nvSpPr>
          <p:spPr bwMode="auto">
            <a:xfrm>
              <a:off x="2590800" y="2272099"/>
              <a:ext cx="1143000" cy="400110"/>
            </a:xfrm>
            <a:prstGeom prst="rect">
              <a:avLst/>
            </a:prstGeom>
            <a:solidFill>
              <a:srgbClr val="FFFFFF">
                <a:lumMod val="6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228600" marR="0" lvl="0" indent="-228600" defTabSz="91440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Wingdings 2" pitchFamily="18" charset="2"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rPr>
                <a:t>IAM Provisioning module</a:t>
              </a:r>
            </a:p>
          </p:txBody>
        </p:sp>
        <p:sp>
          <p:nvSpPr>
            <p:cNvPr id="10" name="Straight Connector 3"/>
            <p:cNvSpPr/>
            <p:nvPr/>
          </p:nvSpPr>
          <p:spPr>
            <a:xfrm rot="16200000">
              <a:off x="4161347" y="1591843"/>
              <a:ext cx="1519564" cy="241058"/>
            </a:xfrm>
            <a:custGeom>
              <a:avLst/>
              <a:gdLst/>
              <a:ahLst/>
              <a:cxnLst/>
              <a:rect l="0" t="0" r="0" b="0"/>
              <a:pathLst>
                <a:path>
                  <a:moveTo>
                    <a:pt x="0" y="0"/>
                  </a:moveTo>
                  <a:lnTo>
                    <a:pt x="0" y="164274"/>
                  </a:lnTo>
                  <a:lnTo>
                    <a:pt x="1519564" y="164274"/>
                  </a:lnTo>
                  <a:lnTo>
                    <a:pt x="1519564" y="241058"/>
                  </a:lnTo>
                </a:path>
              </a:pathLst>
            </a:custGeom>
            <a:noFill/>
            <a:ln w="25400" cap="flat" cmpd="sng" algn="ctr">
              <a:solidFill>
                <a:srgbClr val="000000"/>
              </a:solidFill>
              <a:prstDash val="solid"/>
            </a:ln>
            <a:effectLst/>
          </p:spPr>
        </p:sp>
        <p:sp>
          <p:nvSpPr>
            <p:cNvPr id="11" name="Straight Connector 4"/>
            <p:cNvSpPr/>
            <p:nvPr/>
          </p:nvSpPr>
          <p:spPr>
            <a:xfrm rot="16200000">
              <a:off x="4161347" y="3115843"/>
              <a:ext cx="1519564" cy="241058"/>
            </a:xfrm>
            <a:custGeom>
              <a:avLst/>
              <a:gdLst/>
              <a:ahLst/>
              <a:cxnLst/>
              <a:rect l="0" t="0" r="0" b="0"/>
              <a:pathLst>
                <a:path>
                  <a:moveTo>
                    <a:pt x="1519564" y="0"/>
                  </a:moveTo>
                  <a:lnTo>
                    <a:pt x="1519564" y="164274"/>
                  </a:lnTo>
                  <a:lnTo>
                    <a:pt x="0" y="164274"/>
                  </a:lnTo>
                  <a:lnTo>
                    <a:pt x="0" y="241058"/>
                  </a:lnTo>
                </a:path>
              </a:pathLst>
            </a:custGeom>
            <a:noFill/>
            <a:ln w="25400" cap="flat" cmpd="sng" algn="ctr">
              <a:solidFill>
                <a:srgbClr val="000000"/>
              </a:solidFill>
              <a:prstDash val="solid"/>
            </a:ln>
            <a:effectLst/>
          </p:spPr>
        </p:sp>
        <p:cxnSp>
          <p:nvCxnSpPr>
            <p:cNvPr id="12" name="Straight Connector 11"/>
            <p:cNvCxnSpPr/>
            <p:nvPr/>
          </p:nvCxnSpPr>
          <p:spPr bwMode="auto">
            <a:xfrm>
              <a:off x="3733800" y="2472154"/>
              <a:ext cx="1143000" cy="0"/>
            </a:xfrm>
            <a:prstGeom prst="line">
              <a:avLst/>
            </a:prstGeom>
            <a:noFill/>
            <a:ln w="9525" cap="flat" cmpd="sng" algn="ctr">
              <a:solidFill>
                <a:srgbClr val="000000">
                  <a:shade val="95000"/>
                  <a:satMod val="105000"/>
                </a:srgb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13" name="TextBox 12"/>
            <p:cNvSpPr txBox="1"/>
            <p:nvPr/>
          </p:nvSpPr>
          <p:spPr>
            <a:xfrm>
              <a:off x="2819400" y="1524000"/>
              <a:ext cx="1752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rPr>
                <a:t>Provisioning Policy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810000" y="2542401"/>
              <a:ext cx="12192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rPr>
                <a:t>Provisioning 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rPr>
                <a:t>Accounts</a:t>
              </a: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1447800" y="3581400"/>
              <a:ext cx="1905000" cy="276999"/>
            </a:xfrm>
            <a:prstGeom prst="rect">
              <a:avLst/>
            </a:prstGeom>
            <a:solidFill>
              <a:srgbClr val="FFFFFF"/>
            </a:solidFill>
            <a:ln w="25400" cap="flat" cmpd="sng" algn="ctr">
              <a:solidFill>
                <a:srgbClr val="BBE0E3"/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228600" marR="0" lvl="0" indent="-228600" algn="ctr" defTabSz="91440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Wingdings 2" pitchFamily="18" charset="2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rPr>
                <a:t>Enterprise Perimeter</a:t>
              </a:r>
            </a:p>
          </p:txBody>
        </p:sp>
        <p:sp>
          <p:nvSpPr>
            <p:cNvPr id="16" name="Cloud 15"/>
            <p:cNvSpPr/>
            <p:nvPr/>
          </p:nvSpPr>
          <p:spPr bwMode="auto">
            <a:xfrm>
              <a:off x="5410200" y="914400"/>
              <a:ext cx="1524000" cy="533400"/>
            </a:xfrm>
            <a:prstGeom prst="cloud">
              <a:avLst/>
            </a:prstGeom>
            <a:solidFill>
              <a:srgbClr val="FFFFFF"/>
            </a:solidFill>
            <a:ln w="25400" cap="flat" cmpd="sng" algn="ctr">
              <a:solidFill>
                <a:srgbClr val="2D2D8A"/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228600" marR="0" lvl="0" indent="-228600" defTabSz="91440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Wingdings 2" pitchFamily="18" charset="2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endParaRPr>
            </a:p>
          </p:txBody>
        </p:sp>
        <p:sp>
          <p:nvSpPr>
            <p:cNvPr id="17" name="Cloud 16"/>
            <p:cNvSpPr/>
            <p:nvPr/>
          </p:nvSpPr>
          <p:spPr bwMode="auto">
            <a:xfrm>
              <a:off x="5410200" y="1752600"/>
              <a:ext cx="1524000" cy="533400"/>
            </a:xfrm>
            <a:prstGeom prst="cloud">
              <a:avLst/>
            </a:prstGeom>
            <a:solidFill>
              <a:srgbClr val="FFFFFF"/>
            </a:solidFill>
            <a:ln w="25400" cap="flat" cmpd="sng" algn="ctr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228600" marR="0" lvl="0" indent="-228600" defTabSz="91440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Wingdings 2" pitchFamily="18" charset="2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endParaRPr>
            </a:p>
          </p:txBody>
        </p:sp>
        <p:sp>
          <p:nvSpPr>
            <p:cNvPr id="18" name="Cloud 17"/>
            <p:cNvSpPr/>
            <p:nvPr/>
          </p:nvSpPr>
          <p:spPr bwMode="auto">
            <a:xfrm>
              <a:off x="5410200" y="2667000"/>
              <a:ext cx="1524000" cy="533400"/>
            </a:xfrm>
            <a:prstGeom prst="cloud">
              <a:avLst/>
            </a:prstGeom>
            <a:solidFill>
              <a:srgbClr val="FFFFFF"/>
            </a:solidFill>
            <a:ln w="25400" cap="flat" cmpd="sng" algn="ctr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228600" marR="0" lvl="0" indent="-228600" defTabSz="91440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Wingdings 2" pitchFamily="18" charset="2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endParaRPr>
            </a:p>
          </p:txBody>
        </p:sp>
        <p:sp>
          <p:nvSpPr>
            <p:cNvPr id="19" name="Cloud 18"/>
            <p:cNvSpPr/>
            <p:nvPr/>
          </p:nvSpPr>
          <p:spPr bwMode="auto">
            <a:xfrm>
              <a:off x="5410200" y="3505200"/>
              <a:ext cx="1524000" cy="533400"/>
            </a:xfrm>
            <a:prstGeom prst="cloud">
              <a:avLst/>
            </a:prstGeom>
            <a:solidFill>
              <a:srgbClr val="FFFFFF"/>
            </a:solidFill>
            <a:ln w="25400" cap="flat" cmpd="sng" algn="ctr">
              <a:solidFill>
                <a:srgbClr val="333399"/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228600" marR="0" lvl="0" indent="-228600" defTabSz="91440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Wingdings 2" pitchFamily="18" charset="2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endParaRP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7010400" y="2313801"/>
              <a:ext cx="1905000" cy="276999"/>
            </a:xfrm>
            <a:prstGeom prst="rect">
              <a:avLst/>
            </a:prstGeom>
            <a:solidFill>
              <a:srgbClr val="FFFFFF"/>
            </a:solidFill>
            <a:ln w="25400" cap="flat" cmpd="sng" algn="ctr">
              <a:solidFill>
                <a:srgbClr val="BBE0E3"/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228600" marR="0" lvl="0" indent="-228600" algn="ctr" defTabSz="91440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Wingdings 2" pitchFamily="18" charset="2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rPr>
                <a:t>Dynamic Perimeter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5791200" y="990600"/>
              <a:ext cx="1600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rPr>
                <a:t>Google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486400" y="1828800"/>
              <a:ext cx="1600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rPr>
                <a:t>Salesforce.com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486400" y="2743200"/>
              <a:ext cx="1600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rPr>
                <a:t>Cisco WebEx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5867400" y="3578423"/>
              <a:ext cx="1600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rPr>
                <a:t>Box</a:t>
              </a:r>
            </a:p>
          </p:txBody>
        </p:sp>
        <p:sp>
          <p:nvSpPr>
            <p:cNvPr id="25" name="Rounded Rectangle 24"/>
            <p:cNvSpPr/>
            <p:nvPr/>
          </p:nvSpPr>
          <p:spPr bwMode="auto">
            <a:xfrm>
              <a:off x="152400" y="762000"/>
              <a:ext cx="8915400" cy="3371136"/>
            </a:xfrm>
            <a:prstGeom prst="roundRect">
              <a:avLst/>
            </a:prstGeom>
            <a:noFill/>
            <a:ln w="28575" cap="flat" cmpd="sng" algn="ctr">
              <a:solidFill>
                <a:srgbClr val="C0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228600" marR="0" lvl="0" indent="-228600" defTabSz="91440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Wingdings 2" pitchFamily="18" charset="2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endParaRPr>
            </a:p>
            <a:p>
              <a:pPr marL="228600" marR="0" lvl="0" indent="-228600" defTabSz="91440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Wingdings 2" pitchFamily="18" charset="2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endParaRPr>
            </a:p>
            <a:p>
              <a:pPr marL="228600" marR="0" lvl="0" indent="-228600" defTabSz="91440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Wingdings 2" pitchFamily="18" charset="2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endParaRPr>
            </a:p>
            <a:p>
              <a:pPr marL="228600" marR="0" lvl="0" indent="-228600" defTabSz="91440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Wingdings 2" pitchFamily="18" charset="2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endParaRPr>
            </a:p>
            <a:p>
              <a:pPr marL="228600" marR="0" lvl="0" indent="-228600" defTabSz="91440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Wingdings 2" pitchFamily="18" charset="2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endParaRPr>
            </a:p>
            <a:p>
              <a:pPr marL="228600" marR="0" lvl="0" indent="-228600" defTabSz="91440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Wingdings 2" pitchFamily="18" charset="2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endParaRPr>
            </a:p>
            <a:p>
              <a:pPr marL="228600" marR="0" lvl="0" indent="-228600" defTabSz="91440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Wingdings 2" pitchFamily="18" charset="2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endParaRPr>
            </a:p>
            <a:p>
              <a:pPr marL="228600" marR="0" lvl="0" indent="-228600" defTabSz="91440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Wingdings 2" pitchFamily="18" charset="2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endParaRPr>
            </a:p>
            <a:p>
              <a:pPr marL="228600" marR="0" lvl="0" indent="-228600" defTabSz="91440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Wingdings 2" pitchFamily="18" charset="2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endParaRPr>
            </a:p>
            <a:p>
              <a:pPr marL="228600" marR="0" lvl="0" indent="-228600" defTabSz="91440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Wingdings 2" pitchFamily="18" charset="2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endParaRPr>
            </a:p>
            <a:p>
              <a:pPr marL="228600" marR="0" lvl="0" indent="-228600" defTabSz="91440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Wingdings 2" pitchFamily="18" charset="2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endParaRPr>
            </a:p>
            <a:p>
              <a:pPr marL="228600" marR="0" lvl="0" indent="-228600" defTabSz="91440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Wingdings 2" pitchFamily="18" charset="2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endParaRPr>
            </a:p>
            <a:p>
              <a:pPr marL="228600" marR="0" lvl="0" indent="-228600" defTabSz="91440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Wingdings 2" pitchFamily="18" charset="2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1600200" y="4066401"/>
              <a:ext cx="5410200" cy="276999"/>
            </a:xfrm>
            <a:prstGeom prst="rect">
              <a:avLst/>
            </a:prstGeom>
            <a:solidFill>
              <a:srgbClr val="FFFFFF"/>
            </a:solidFill>
            <a:ln w="25400" cap="flat" cmpd="sng" algn="ctr">
              <a:solidFill>
                <a:srgbClr val="C00000"/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228600" marR="0" lvl="0" indent="-228600" algn="ctr" defTabSz="91440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Wingdings 2" pitchFamily="18" charset="2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rPr>
                <a:t>Bring secured, monitored cloud endpoints under enterprise IT control</a:t>
              </a:r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152400" y="4876562"/>
            <a:ext cx="8915400" cy="1600438"/>
          </a:xfrm>
          <a:prstGeom prst="rect">
            <a:avLst/>
          </a:prstGeom>
          <a:solidFill>
            <a:srgbClr val="FFFFFF">
              <a:lumMod val="95000"/>
            </a:srgbClr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wo-way provisioning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 Connected systems are both source and receiver of identity &amp; attribute information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Policy based: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Leverage the rules/ policies within company regarding handling of identity &amp; attribute information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nnection: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mmunicate by web service or directly with all modern databases/ AD/ LDAP</a:t>
            </a:r>
            <a:endParaRPr kumimoji="0" lang="en-US" sz="14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1600200" y="838200"/>
            <a:ext cx="5410200" cy="307777"/>
          </a:xfrm>
          <a:prstGeom prst="rect">
            <a:avLst/>
          </a:prstGeom>
          <a:solidFill>
            <a:srgbClr val="FFFFFF">
              <a:lumMod val="95000"/>
            </a:srgbClr>
          </a:solidFill>
          <a:ln w="25400" cap="flat" cmpd="sng" algn="ctr">
            <a:solidFill>
              <a:srgbClr val="C00000"/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marR="0" lvl="0" indent="-228600" algn="ctr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 2" pitchFamily="18" charset="2"/>
              <a:buNone/>
              <a:tabLst/>
              <a:defRPr/>
            </a:pPr>
            <a:r>
              <a:rPr lang="en-US" sz="1400" kern="0" dirty="0" smtClean="0">
                <a:solidFill>
                  <a:srgbClr val="000000"/>
                </a:solidFill>
                <a:latin typeface="Arial" pitchFamily="34" charset="0"/>
              </a:rPr>
              <a:t>Intel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 IAM provisioning module</a:t>
            </a:r>
          </a:p>
        </p:txBody>
      </p:sp>
      <p:cxnSp>
        <p:nvCxnSpPr>
          <p:cNvPr id="30" name="Straight Connector 29"/>
          <p:cNvCxnSpPr/>
          <p:nvPr/>
        </p:nvCxnSpPr>
        <p:spPr>
          <a:xfrm>
            <a:off x="498475" y="685800"/>
            <a:ext cx="803592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1414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 bwMode="auto">
          <a:xfrm>
            <a:off x="498475" y="152400"/>
            <a:ext cx="834072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5720" tIns="45720" rIns="4572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kern="0" dirty="0" smtClean="0">
                <a:latin typeface="Arial"/>
              </a:rPr>
              <a:t>Intel</a:t>
            </a: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529B"/>
                </a:solidFill>
                <a:effectLst/>
                <a:uLnTx/>
                <a:uFillTx/>
                <a:latin typeface="Arial"/>
              </a:rPr>
              <a:t>’s Proposition (Cont.)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0529B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52400" y="4813518"/>
            <a:ext cx="8915400" cy="1815882"/>
          </a:xfrm>
          <a:prstGeom prst="rect">
            <a:avLst/>
          </a:prstGeom>
          <a:solidFill>
            <a:srgbClr val="FFFFFF">
              <a:lumMod val="95000"/>
            </a:srgbClr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ingle Sign On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 Seamless sign on for enterprise users to cloud applications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nnectors: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nnectors to common identity sources (AD/ LDAP) and to SaaS/ PaaS platforms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ntrol: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Web based administrative console to create, monitor, and control SSO access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Federation: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Federated authentication and authorization based on  SAML, XACML, OAuth, OpenID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Risk based access: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ransaction is assessed using static/ contextual. The risk assessment determines whether a user’s request to access information should be permitted, denied or permitted with some further authentications.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52400" y="838200"/>
            <a:ext cx="8915400" cy="3810000"/>
            <a:chOff x="152400" y="838200"/>
            <a:chExt cx="8915400" cy="3810000"/>
          </a:xfrm>
        </p:grpSpPr>
        <p:grpSp>
          <p:nvGrpSpPr>
            <p:cNvPr id="5" name="Group 4"/>
            <p:cNvGrpSpPr/>
            <p:nvPr/>
          </p:nvGrpSpPr>
          <p:grpSpPr>
            <a:xfrm>
              <a:off x="152400" y="1066800"/>
              <a:ext cx="8915400" cy="3581400"/>
              <a:chOff x="152400" y="762000"/>
              <a:chExt cx="8915400" cy="3581400"/>
            </a:xfrm>
          </p:grpSpPr>
          <p:sp>
            <p:nvSpPr>
              <p:cNvPr id="16" name="Rounded Rectangle 15"/>
              <p:cNvSpPr/>
              <p:nvPr/>
            </p:nvSpPr>
            <p:spPr bwMode="auto">
              <a:xfrm>
                <a:off x="304800" y="990600"/>
                <a:ext cx="4343400" cy="2743200"/>
              </a:xfrm>
              <a:prstGeom prst="roundRect">
                <a:avLst/>
              </a:prstGeom>
              <a:solidFill>
                <a:srgbClr val="DAEDEF"/>
              </a:solidFill>
              <a:ln w="9525" cap="flat" cmpd="sng" algn="ctr">
                <a:solidFill>
                  <a:srgbClr val="2D2D8A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45720" tIns="45720" rIns="4572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228600" marR="0" lvl="0" indent="-228600" defTabSz="914400" eaLnBrk="1" fontAlgn="base" latinLnBrk="0" hangingPunct="1">
                  <a:lnSpc>
                    <a:spcPct val="100000"/>
                  </a:lnSpc>
                  <a:spcBef>
                    <a:spcPct val="25000"/>
                  </a:spcBef>
                  <a:spcAft>
                    <a:spcPct val="0"/>
                  </a:spcAft>
                  <a:buClr>
                    <a:srgbClr val="000000"/>
                  </a:buClr>
                  <a:buSzTx/>
                  <a:buFont typeface="Wingdings 2" pitchFamily="18" charset="2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" name="Flowchart: Magnetic Disk 16"/>
              <p:cNvSpPr/>
              <p:nvPr/>
            </p:nvSpPr>
            <p:spPr bwMode="auto">
              <a:xfrm>
                <a:off x="762000" y="1065312"/>
                <a:ext cx="457200" cy="763488"/>
              </a:xfrm>
              <a:prstGeom prst="flowChartMagneticDisk">
                <a:avLst/>
              </a:prstGeom>
              <a:solidFill>
                <a:srgbClr val="FFFFFF">
                  <a:lumMod val="65000"/>
                </a:srgbClr>
              </a:solidFill>
              <a:ln w="9525" cap="flat" cmpd="sng" algn="ctr">
                <a:solidFill>
                  <a:srgbClr val="CC66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45720" tIns="45720" rIns="4572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228600" marR="0" lvl="0" indent="-228600" defTabSz="914400" eaLnBrk="1" fontAlgn="base" latinLnBrk="0" hangingPunct="1">
                  <a:lnSpc>
                    <a:spcPct val="100000"/>
                  </a:lnSpc>
                  <a:spcBef>
                    <a:spcPct val="25000"/>
                  </a:spcBef>
                  <a:spcAft>
                    <a:spcPct val="0"/>
                  </a:spcAft>
                  <a:buClr>
                    <a:srgbClr val="000000"/>
                  </a:buClr>
                  <a:buSzTx/>
                  <a:buFont typeface="Wingdings 2" pitchFamily="18" charset="2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228600" y="1704201"/>
                <a:ext cx="762000" cy="25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cs typeface="Arial" pitchFamily="34" charset="0"/>
                  </a:rPr>
                  <a:t>IdM/ AD</a:t>
                </a:r>
              </a:p>
            </p:txBody>
          </p:sp>
          <p:cxnSp>
            <p:nvCxnSpPr>
              <p:cNvPr id="19" name="Elbow Connector 18"/>
              <p:cNvCxnSpPr/>
              <p:nvPr/>
            </p:nvCxnSpPr>
            <p:spPr bwMode="auto">
              <a:xfrm>
                <a:off x="1219200" y="1447800"/>
                <a:ext cx="1371600" cy="999768"/>
              </a:xfrm>
              <a:prstGeom prst="bentConnector3">
                <a:avLst/>
              </a:prstGeom>
              <a:noFill/>
              <a:ln w="9525" cap="flat" cmpd="sng" algn="ctr">
                <a:solidFill>
                  <a:srgbClr val="000000">
                    <a:shade val="95000"/>
                    <a:satMod val="105000"/>
                  </a:srgbClr>
                </a:solidFill>
                <a:prstDash val="solid"/>
                <a:headEnd type="none" w="med" len="med"/>
                <a:tailEnd type="arrow"/>
              </a:ln>
              <a:effectLst/>
            </p:spPr>
          </p:cxnSp>
          <p:graphicFrame>
            <p:nvGraphicFramePr>
              <p:cNvPr id="20" name="Object 19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846428452"/>
                  </p:ext>
                </p:extLst>
              </p:nvPr>
            </p:nvGraphicFramePr>
            <p:xfrm>
              <a:off x="1752600" y="1382712"/>
              <a:ext cx="374650" cy="5111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63" name="Visio" r:id="rId3" imgW="373990" imgH="511150" progId="Visio.Drawing.11">
                      <p:embed/>
                    </p:oleObj>
                  </mc:Choice>
                  <mc:Fallback>
                    <p:oleObj name="Visio" r:id="rId3" imgW="373990" imgH="511150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52600" y="1382712"/>
                            <a:ext cx="374650" cy="511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" name="Rectangle 20"/>
              <p:cNvSpPr/>
              <p:nvPr/>
            </p:nvSpPr>
            <p:spPr bwMode="auto">
              <a:xfrm>
                <a:off x="2590800" y="2362200"/>
                <a:ext cx="1143000" cy="246221"/>
              </a:xfrm>
              <a:prstGeom prst="rect">
                <a:avLst/>
              </a:prstGeom>
              <a:solidFill>
                <a:srgbClr val="FFFFFF">
                  <a:lumMod val="65000"/>
                </a:srgb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45720" tIns="45720" rIns="4572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228600" marR="0" lvl="0" indent="-228600" defTabSz="914400" eaLnBrk="1" fontAlgn="base" latinLnBrk="0" hangingPunct="1">
                  <a:lnSpc>
                    <a:spcPct val="100000"/>
                  </a:lnSpc>
                  <a:spcBef>
                    <a:spcPct val="25000"/>
                  </a:spcBef>
                  <a:spcAft>
                    <a:spcPct val="0"/>
                  </a:spcAft>
                  <a:buClr>
                    <a:srgbClr val="000000"/>
                  </a:buClr>
                  <a:buSzTx/>
                  <a:buFont typeface="Wingdings 2" pitchFamily="18" charset="2"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cs typeface="Arial" pitchFamily="34" charset="0"/>
                  </a:rPr>
                  <a:t>IAM SSO module</a:t>
                </a:r>
              </a:p>
            </p:txBody>
          </p:sp>
          <p:sp>
            <p:nvSpPr>
              <p:cNvPr id="22" name="Straight Connector 3"/>
              <p:cNvSpPr/>
              <p:nvPr/>
            </p:nvSpPr>
            <p:spPr>
              <a:xfrm rot="16200000">
                <a:off x="4161347" y="1591843"/>
                <a:ext cx="1519564" cy="241058"/>
              </a:xfrm>
              <a:custGeom>
                <a:avLst/>
                <a:gdLst/>
                <a:ahLst/>
                <a:cxnLst/>
                <a:rect l="0" t="0" r="0" b="0"/>
                <a:pathLst>
                  <a:path>
                    <a:moveTo>
                      <a:pt x="0" y="0"/>
                    </a:moveTo>
                    <a:lnTo>
                      <a:pt x="0" y="164274"/>
                    </a:lnTo>
                    <a:lnTo>
                      <a:pt x="1519564" y="164274"/>
                    </a:lnTo>
                    <a:lnTo>
                      <a:pt x="1519564" y="241058"/>
                    </a:lnTo>
                  </a:path>
                </a:pathLst>
              </a:custGeom>
              <a:noFill/>
              <a:ln w="25400" cap="flat" cmpd="sng" algn="ctr">
                <a:solidFill>
                  <a:srgbClr val="000000"/>
                </a:solidFill>
                <a:prstDash val="solid"/>
              </a:ln>
              <a:effectLst/>
            </p:spPr>
          </p:sp>
          <p:sp>
            <p:nvSpPr>
              <p:cNvPr id="23" name="Straight Connector 4"/>
              <p:cNvSpPr/>
              <p:nvPr/>
            </p:nvSpPr>
            <p:spPr>
              <a:xfrm rot="16200000">
                <a:off x="4161347" y="3115843"/>
                <a:ext cx="1519564" cy="241058"/>
              </a:xfrm>
              <a:custGeom>
                <a:avLst/>
                <a:gdLst/>
                <a:ahLst/>
                <a:cxnLst/>
                <a:rect l="0" t="0" r="0" b="0"/>
                <a:pathLst>
                  <a:path>
                    <a:moveTo>
                      <a:pt x="1519564" y="0"/>
                    </a:moveTo>
                    <a:lnTo>
                      <a:pt x="1519564" y="164274"/>
                    </a:lnTo>
                    <a:lnTo>
                      <a:pt x="0" y="164274"/>
                    </a:lnTo>
                    <a:lnTo>
                      <a:pt x="0" y="241058"/>
                    </a:lnTo>
                  </a:path>
                </a:pathLst>
              </a:custGeom>
              <a:noFill/>
              <a:ln w="25400" cap="flat" cmpd="sng" algn="ctr">
                <a:solidFill>
                  <a:srgbClr val="000000"/>
                </a:solidFill>
                <a:prstDash val="solid"/>
              </a:ln>
              <a:effectLst/>
            </p:spPr>
          </p:sp>
          <p:cxnSp>
            <p:nvCxnSpPr>
              <p:cNvPr id="24" name="Straight Connector 23"/>
              <p:cNvCxnSpPr/>
              <p:nvPr/>
            </p:nvCxnSpPr>
            <p:spPr bwMode="auto">
              <a:xfrm>
                <a:off x="3733800" y="2472154"/>
                <a:ext cx="1143000" cy="0"/>
              </a:xfrm>
              <a:prstGeom prst="line">
                <a:avLst/>
              </a:prstGeom>
              <a:noFill/>
              <a:ln w="9525" cap="flat" cmpd="sng" algn="ctr">
                <a:solidFill>
                  <a:srgbClr val="000000">
                    <a:shade val="95000"/>
                    <a:satMod val="105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5" name="TextBox 24"/>
              <p:cNvSpPr txBox="1"/>
              <p:nvPr/>
            </p:nvSpPr>
            <p:spPr>
              <a:xfrm>
                <a:off x="2819400" y="1524000"/>
                <a:ext cx="17526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cs typeface="Arial" pitchFamily="34" charset="0"/>
                  </a:rPr>
                  <a:t>Provisioning Policy</a:t>
                </a:r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3810000" y="2542401"/>
                <a:ext cx="12192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cs typeface="Arial" pitchFamily="34" charset="0"/>
                  </a:rPr>
                  <a:t>Provisioning </a:t>
                </a:r>
              </a:p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cs typeface="Arial" pitchFamily="34" charset="0"/>
                  </a:rPr>
                  <a:t>Accounts</a:t>
                </a:r>
              </a:p>
            </p:txBody>
          </p:sp>
          <p:sp>
            <p:nvSpPr>
              <p:cNvPr id="27" name="Rectangle 26"/>
              <p:cNvSpPr/>
              <p:nvPr/>
            </p:nvSpPr>
            <p:spPr bwMode="auto">
              <a:xfrm>
                <a:off x="1447800" y="3581400"/>
                <a:ext cx="1905000" cy="276999"/>
              </a:xfrm>
              <a:prstGeom prst="rect">
                <a:avLst/>
              </a:prstGeom>
              <a:solidFill>
                <a:srgbClr val="FFFFFF"/>
              </a:solidFill>
              <a:ln w="25400" cap="flat" cmpd="sng" algn="ctr">
                <a:solidFill>
                  <a:srgbClr val="BBE0E3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vert="horz" wrap="square" lIns="45720" tIns="45720" rIns="4572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228600" marR="0" lvl="0" indent="-228600" algn="ctr" defTabSz="914400" eaLnBrk="1" fontAlgn="base" latinLnBrk="0" hangingPunct="1">
                  <a:lnSpc>
                    <a:spcPct val="100000"/>
                  </a:lnSpc>
                  <a:spcBef>
                    <a:spcPct val="25000"/>
                  </a:spcBef>
                  <a:spcAft>
                    <a:spcPct val="0"/>
                  </a:spcAft>
                  <a:buClr>
                    <a:srgbClr val="000000"/>
                  </a:buClr>
                  <a:buSzTx/>
                  <a:buFont typeface="Wingdings 2" pitchFamily="18" charset="2"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Enterprise Perimeter</a:t>
                </a:r>
              </a:p>
            </p:txBody>
          </p:sp>
          <p:sp>
            <p:nvSpPr>
              <p:cNvPr id="28" name="Cloud 27"/>
              <p:cNvSpPr/>
              <p:nvPr/>
            </p:nvSpPr>
            <p:spPr bwMode="auto">
              <a:xfrm>
                <a:off x="5410200" y="914400"/>
                <a:ext cx="1524000" cy="533400"/>
              </a:xfrm>
              <a:prstGeom prst="cloud">
                <a:avLst/>
              </a:prstGeom>
              <a:solidFill>
                <a:srgbClr val="FFFFFF"/>
              </a:solidFill>
              <a:ln w="25400" cap="flat" cmpd="sng" algn="ctr">
                <a:solidFill>
                  <a:srgbClr val="2D2D8A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vert="horz" wrap="square" lIns="45720" tIns="45720" rIns="4572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228600" marR="0" lvl="0" indent="-228600" defTabSz="914400" eaLnBrk="1" fontAlgn="base" latinLnBrk="0" hangingPunct="1">
                  <a:lnSpc>
                    <a:spcPct val="100000"/>
                  </a:lnSpc>
                  <a:spcBef>
                    <a:spcPct val="25000"/>
                  </a:spcBef>
                  <a:spcAft>
                    <a:spcPct val="0"/>
                  </a:spcAft>
                  <a:buClr>
                    <a:srgbClr val="000000"/>
                  </a:buClr>
                  <a:buSzTx/>
                  <a:buFont typeface="Wingdings 2" pitchFamily="18" charset="2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endParaRPr>
              </a:p>
            </p:txBody>
          </p:sp>
          <p:sp>
            <p:nvSpPr>
              <p:cNvPr id="29" name="Cloud 28"/>
              <p:cNvSpPr/>
              <p:nvPr/>
            </p:nvSpPr>
            <p:spPr bwMode="auto">
              <a:xfrm>
                <a:off x="5410200" y="1752600"/>
                <a:ext cx="1524000" cy="533400"/>
              </a:xfrm>
              <a:prstGeom prst="cloud">
                <a:avLst/>
              </a:prstGeom>
              <a:solidFill>
                <a:srgbClr val="FFFFFF"/>
              </a:solidFill>
              <a:ln w="25400" cap="flat" cmpd="sng" algn="ctr">
                <a:solidFill>
                  <a:srgbClr val="333399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vert="horz" wrap="square" lIns="45720" tIns="45720" rIns="4572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228600" marR="0" lvl="0" indent="-228600" defTabSz="914400" eaLnBrk="1" fontAlgn="base" latinLnBrk="0" hangingPunct="1">
                  <a:lnSpc>
                    <a:spcPct val="100000"/>
                  </a:lnSpc>
                  <a:spcBef>
                    <a:spcPct val="25000"/>
                  </a:spcBef>
                  <a:spcAft>
                    <a:spcPct val="0"/>
                  </a:spcAft>
                  <a:buClr>
                    <a:srgbClr val="000000"/>
                  </a:buClr>
                  <a:buSzTx/>
                  <a:buFont typeface="Wingdings 2" pitchFamily="18" charset="2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endParaRPr>
              </a:p>
            </p:txBody>
          </p:sp>
          <p:sp>
            <p:nvSpPr>
              <p:cNvPr id="30" name="Cloud 29"/>
              <p:cNvSpPr/>
              <p:nvPr/>
            </p:nvSpPr>
            <p:spPr bwMode="auto">
              <a:xfrm>
                <a:off x="5410200" y="2667000"/>
                <a:ext cx="1524000" cy="533400"/>
              </a:xfrm>
              <a:prstGeom prst="cloud">
                <a:avLst/>
              </a:prstGeom>
              <a:solidFill>
                <a:srgbClr val="FFFFFF"/>
              </a:solidFill>
              <a:ln w="25400" cap="flat" cmpd="sng" algn="ctr">
                <a:solidFill>
                  <a:srgbClr val="333399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vert="horz" wrap="square" lIns="45720" tIns="45720" rIns="4572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228600" marR="0" lvl="0" indent="-228600" defTabSz="914400" eaLnBrk="1" fontAlgn="base" latinLnBrk="0" hangingPunct="1">
                  <a:lnSpc>
                    <a:spcPct val="100000"/>
                  </a:lnSpc>
                  <a:spcBef>
                    <a:spcPct val="25000"/>
                  </a:spcBef>
                  <a:spcAft>
                    <a:spcPct val="0"/>
                  </a:spcAft>
                  <a:buClr>
                    <a:srgbClr val="000000"/>
                  </a:buClr>
                  <a:buSzTx/>
                  <a:buFont typeface="Wingdings 2" pitchFamily="18" charset="2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endParaRPr>
              </a:p>
            </p:txBody>
          </p:sp>
          <p:sp>
            <p:nvSpPr>
              <p:cNvPr id="31" name="Cloud 30"/>
              <p:cNvSpPr/>
              <p:nvPr/>
            </p:nvSpPr>
            <p:spPr bwMode="auto">
              <a:xfrm>
                <a:off x="5410200" y="3505200"/>
                <a:ext cx="1524000" cy="533400"/>
              </a:xfrm>
              <a:prstGeom prst="cloud">
                <a:avLst/>
              </a:prstGeom>
              <a:solidFill>
                <a:srgbClr val="FFFFFF"/>
              </a:solidFill>
              <a:ln w="25400" cap="flat" cmpd="sng" algn="ctr">
                <a:solidFill>
                  <a:srgbClr val="333399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vert="horz" wrap="square" lIns="45720" tIns="45720" rIns="4572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228600" marR="0" lvl="0" indent="-228600" defTabSz="914400" eaLnBrk="1" fontAlgn="base" latinLnBrk="0" hangingPunct="1">
                  <a:lnSpc>
                    <a:spcPct val="100000"/>
                  </a:lnSpc>
                  <a:spcBef>
                    <a:spcPct val="25000"/>
                  </a:spcBef>
                  <a:spcAft>
                    <a:spcPct val="0"/>
                  </a:spcAft>
                  <a:buClr>
                    <a:srgbClr val="000000"/>
                  </a:buClr>
                  <a:buSzTx/>
                  <a:buFont typeface="Wingdings 2" pitchFamily="18" charset="2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endParaRPr>
              </a:p>
            </p:txBody>
          </p:sp>
          <p:sp>
            <p:nvSpPr>
              <p:cNvPr id="32" name="Rectangle 31"/>
              <p:cNvSpPr/>
              <p:nvPr/>
            </p:nvSpPr>
            <p:spPr bwMode="auto">
              <a:xfrm>
                <a:off x="7010400" y="2313801"/>
                <a:ext cx="1905000" cy="276999"/>
              </a:xfrm>
              <a:prstGeom prst="rect">
                <a:avLst/>
              </a:prstGeom>
              <a:solidFill>
                <a:srgbClr val="FFFFFF"/>
              </a:solidFill>
              <a:ln w="25400" cap="flat" cmpd="sng" algn="ctr">
                <a:solidFill>
                  <a:srgbClr val="BBE0E3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vert="horz" wrap="square" lIns="45720" tIns="45720" rIns="4572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228600" marR="0" lvl="0" indent="-228600" algn="ctr" defTabSz="914400" eaLnBrk="1" fontAlgn="base" latinLnBrk="0" hangingPunct="1">
                  <a:lnSpc>
                    <a:spcPct val="100000"/>
                  </a:lnSpc>
                  <a:spcBef>
                    <a:spcPct val="25000"/>
                  </a:spcBef>
                  <a:spcAft>
                    <a:spcPct val="0"/>
                  </a:spcAft>
                  <a:buClr>
                    <a:srgbClr val="000000"/>
                  </a:buClr>
                  <a:buSzTx/>
                  <a:buFont typeface="Wingdings 2" pitchFamily="18" charset="2"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Dynamic Perimeter</a:t>
                </a: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5791200" y="990600"/>
                <a:ext cx="16002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cs typeface="Arial" pitchFamily="34" charset="0"/>
                  </a:rPr>
                  <a:t>Google</a:t>
                </a:r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5486400" y="1828800"/>
                <a:ext cx="16002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cs typeface="Arial" pitchFamily="34" charset="0"/>
                  </a:rPr>
                  <a:t>Salesforce.com</a:t>
                </a:r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5486400" y="2743200"/>
                <a:ext cx="16002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cs typeface="Arial" pitchFamily="34" charset="0"/>
                  </a:rPr>
                  <a:t>Cisco WebEx</a:t>
                </a:r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5867400" y="3578423"/>
                <a:ext cx="16002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cs typeface="Arial" pitchFamily="34" charset="0"/>
                  </a:rPr>
                  <a:t>Box</a:t>
                </a:r>
              </a:p>
            </p:txBody>
          </p:sp>
          <p:sp>
            <p:nvSpPr>
              <p:cNvPr id="37" name="Rounded Rectangle 36"/>
              <p:cNvSpPr/>
              <p:nvPr/>
            </p:nvSpPr>
            <p:spPr bwMode="auto">
              <a:xfrm>
                <a:off x="152400" y="762000"/>
                <a:ext cx="8915400" cy="3371136"/>
              </a:xfrm>
              <a:prstGeom prst="roundRect">
                <a:avLst/>
              </a:prstGeom>
              <a:noFill/>
              <a:ln w="28575" cap="flat" cmpd="sng" algn="ctr">
                <a:solidFill>
                  <a:srgbClr val="C0000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45720" tIns="45720" rIns="4572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228600" marR="0" lvl="0" indent="-228600" defTabSz="914400" eaLnBrk="1" fontAlgn="base" latinLnBrk="0" hangingPunct="1">
                  <a:lnSpc>
                    <a:spcPct val="100000"/>
                  </a:lnSpc>
                  <a:spcBef>
                    <a:spcPct val="25000"/>
                  </a:spcBef>
                  <a:spcAft>
                    <a:spcPct val="0"/>
                  </a:spcAft>
                  <a:buClr>
                    <a:srgbClr val="000000"/>
                  </a:buClr>
                  <a:buSzTx/>
                  <a:buFont typeface="Wingdings 2" pitchFamily="18" charset="2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endParaRPr>
              </a:p>
              <a:p>
                <a:pPr marL="228600" marR="0" lvl="0" indent="-228600" defTabSz="914400" eaLnBrk="1" fontAlgn="base" latinLnBrk="0" hangingPunct="1">
                  <a:lnSpc>
                    <a:spcPct val="100000"/>
                  </a:lnSpc>
                  <a:spcBef>
                    <a:spcPct val="25000"/>
                  </a:spcBef>
                  <a:spcAft>
                    <a:spcPct val="0"/>
                  </a:spcAft>
                  <a:buClr>
                    <a:srgbClr val="000000"/>
                  </a:buClr>
                  <a:buSzTx/>
                  <a:buFont typeface="Wingdings 2" pitchFamily="18" charset="2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endParaRPr>
              </a:p>
              <a:p>
                <a:pPr marL="228600" marR="0" lvl="0" indent="-228600" defTabSz="914400" eaLnBrk="1" fontAlgn="base" latinLnBrk="0" hangingPunct="1">
                  <a:lnSpc>
                    <a:spcPct val="100000"/>
                  </a:lnSpc>
                  <a:spcBef>
                    <a:spcPct val="25000"/>
                  </a:spcBef>
                  <a:spcAft>
                    <a:spcPct val="0"/>
                  </a:spcAft>
                  <a:buClr>
                    <a:srgbClr val="000000"/>
                  </a:buClr>
                  <a:buSzTx/>
                  <a:buFont typeface="Wingdings 2" pitchFamily="18" charset="2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endParaRPr>
              </a:p>
              <a:p>
                <a:pPr marL="228600" marR="0" lvl="0" indent="-228600" defTabSz="914400" eaLnBrk="1" fontAlgn="base" latinLnBrk="0" hangingPunct="1">
                  <a:lnSpc>
                    <a:spcPct val="100000"/>
                  </a:lnSpc>
                  <a:spcBef>
                    <a:spcPct val="25000"/>
                  </a:spcBef>
                  <a:spcAft>
                    <a:spcPct val="0"/>
                  </a:spcAft>
                  <a:buClr>
                    <a:srgbClr val="000000"/>
                  </a:buClr>
                  <a:buSzTx/>
                  <a:buFont typeface="Wingdings 2" pitchFamily="18" charset="2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endParaRPr>
              </a:p>
              <a:p>
                <a:pPr marL="228600" marR="0" lvl="0" indent="-228600" defTabSz="914400" eaLnBrk="1" fontAlgn="base" latinLnBrk="0" hangingPunct="1">
                  <a:lnSpc>
                    <a:spcPct val="100000"/>
                  </a:lnSpc>
                  <a:spcBef>
                    <a:spcPct val="25000"/>
                  </a:spcBef>
                  <a:spcAft>
                    <a:spcPct val="0"/>
                  </a:spcAft>
                  <a:buClr>
                    <a:srgbClr val="000000"/>
                  </a:buClr>
                  <a:buSzTx/>
                  <a:buFont typeface="Wingdings 2" pitchFamily="18" charset="2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endParaRPr>
              </a:p>
              <a:p>
                <a:pPr marL="228600" marR="0" lvl="0" indent="-228600" defTabSz="914400" eaLnBrk="1" fontAlgn="base" latinLnBrk="0" hangingPunct="1">
                  <a:lnSpc>
                    <a:spcPct val="100000"/>
                  </a:lnSpc>
                  <a:spcBef>
                    <a:spcPct val="25000"/>
                  </a:spcBef>
                  <a:spcAft>
                    <a:spcPct val="0"/>
                  </a:spcAft>
                  <a:buClr>
                    <a:srgbClr val="000000"/>
                  </a:buClr>
                  <a:buSzTx/>
                  <a:buFont typeface="Wingdings 2" pitchFamily="18" charset="2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endParaRPr>
              </a:p>
              <a:p>
                <a:pPr marL="228600" marR="0" lvl="0" indent="-228600" defTabSz="914400" eaLnBrk="1" fontAlgn="base" latinLnBrk="0" hangingPunct="1">
                  <a:lnSpc>
                    <a:spcPct val="100000"/>
                  </a:lnSpc>
                  <a:spcBef>
                    <a:spcPct val="25000"/>
                  </a:spcBef>
                  <a:spcAft>
                    <a:spcPct val="0"/>
                  </a:spcAft>
                  <a:buClr>
                    <a:srgbClr val="000000"/>
                  </a:buClr>
                  <a:buSzTx/>
                  <a:buFont typeface="Wingdings 2" pitchFamily="18" charset="2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endParaRPr>
              </a:p>
              <a:p>
                <a:pPr marL="228600" marR="0" lvl="0" indent="-228600" defTabSz="914400" eaLnBrk="1" fontAlgn="base" latinLnBrk="0" hangingPunct="1">
                  <a:lnSpc>
                    <a:spcPct val="100000"/>
                  </a:lnSpc>
                  <a:spcBef>
                    <a:spcPct val="25000"/>
                  </a:spcBef>
                  <a:spcAft>
                    <a:spcPct val="0"/>
                  </a:spcAft>
                  <a:buClr>
                    <a:srgbClr val="000000"/>
                  </a:buClr>
                  <a:buSzTx/>
                  <a:buFont typeface="Wingdings 2" pitchFamily="18" charset="2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endParaRPr>
              </a:p>
              <a:p>
                <a:pPr marL="228600" marR="0" lvl="0" indent="-228600" defTabSz="914400" eaLnBrk="1" fontAlgn="base" latinLnBrk="0" hangingPunct="1">
                  <a:lnSpc>
                    <a:spcPct val="100000"/>
                  </a:lnSpc>
                  <a:spcBef>
                    <a:spcPct val="25000"/>
                  </a:spcBef>
                  <a:spcAft>
                    <a:spcPct val="0"/>
                  </a:spcAft>
                  <a:buClr>
                    <a:srgbClr val="000000"/>
                  </a:buClr>
                  <a:buSzTx/>
                  <a:buFont typeface="Wingdings 2" pitchFamily="18" charset="2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endParaRPr>
              </a:p>
              <a:p>
                <a:pPr marL="228600" marR="0" lvl="0" indent="-228600" defTabSz="914400" eaLnBrk="1" fontAlgn="base" latinLnBrk="0" hangingPunct="1">
                  <a:lnSpc>
                    <a:spcPct val="100000"/>
                  </a:lnSpc>
                  <a:spcBef>
                    <a:spcPct val="25000"/>
                  </a:spcBef>
                  <a:spcAft>
                    <a:spcPct val="0"/>
                  </a:spcAft>
                  <a:buClr>
                    <a:srgbClr val="000000"/>
                  </a:buClr>
                  <a:buSzTx/>
                  <a:buFont typeface="Wingdings 2" pitchFamily="18" charset="2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endParaRPr>
              </a:p>
              <a:p>
                <a:pPr marL="228600" marR="0" lvl="0" indent="-228600" defTabSz="914400" eaLnBrk="1" fontAlgn="base" latinLnBrk="0" hangingPunct="1">
                  <a:lnSpc>
                    <a:spcPct val="100000"/>
                  </a:lnSpc>
                  <a:spcBef>
                    <a:spcPct val="25000"/>
                  </a:spcBef>
                  <a:spcAft>
                    <a:spcPct val="0"/>
                  </a:spcAft>
                  <a:buClr>
                    <a:srgbClr val="000000"/>
                  </a:buClr>
                  <a:buSzTx/>
                  <a:buFont typeface="Wingdings 2" pitchFamily="18" charset="2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endParaRPr>
              </a:p>
              <a:p>
                <a:pPr marL="228600" marR="0" lvl="0" indent="-228600" defTabSz="914400" eaLnBrk="1" fontAlgn="base" latinLnBrk="0" hangingPunct="1">
                  <a:lnSpc>
                    <a:spcPct val="100000"/>
                  </a:lnSpc>
                  <a:spcBef>
                    <a:spcPct val="25000"/>
                  </a:spcBef>
                  <a:spcAft>
                    <a:spcPct val="0"/>
                  </a:spcAft>
                  <a:buClr>
                    <a:srgbClr val="000000"/>
                  </a:buClr>
                  <a:buSzTx/>
                  <a:buFont typeface="Wingdings 2" pitchFamily="18" charset="2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endParaRPr>
              </a:p>
              <a:p>
                <a:pPr marL="228600" marR="0" lvl="0" indent="-228600" defTabSz="914400" eaLnBrk="1" fontAlgn="base" latinLnBrk="0" hangingPunct="1">
                  <a:lnSpc>
                    <a:spcPct val="100000"/>
                  </a:lnSpc>
                  <a:spcBef>
                    <a:spcPct val="25000"/>
                  </a:spcBef>
                  <a:spcAft>
                    <a:spcPct val="0"/>
                  </a:spcAft>
                  <a:buClr>
                    <a:srgbClr val="000000"/>
                  </a:buClr>
                  <a:buSzTx/>
                  <a:buFont typeface="Wingdings 2" pitchFamily="18" charset="2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 bwMode="auto">
              <a:xfrm>
                <a:off x="1600200" y="4066401"/>
                <a:ext cx="5410200" cy="276999"/>
              </a:xfrm>
              <a:prstGeom prst="rect">
                <a:avLst/>
              </a:prstGeom>
              <a:solidFill>
                <a:srgbClr val="FFFFFF"/>
              </a:solidFill>
              <a:ln w="25400" cap="flat" cmpd="sng" algn="ctr">
                <a:solidFill>
                  <a:srgbClr val="C00000"/>
                </a:solidFill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vert="horz" wrap="square" lIns="45720" tIns="45720" rIns="4572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228600" marR="0" lvl="0" indent="-228600" algn="ctr" defTabSz="914400" eaLnBrk="1" fontAlgn="base" latinLnBrk="0" hangingPunct="1">
                  <a:lnSpc>
                    <a:spcPct val="100000"/>
                  </a:lnSpc>
                  <a:spcBef>
                    <a:spcPct val="25000"/>
                  </a:spcBef>
                  <a:spcAft>
                    <a:spcPct val="0"/>
                  </a:spcAft>
                  <a:buClr>
                    <a:srgbClr val="000000"/>
                  </a:buClr>
                  <a:buSzTx/>
                  <a:buFont typeface="Wingdings 2" pitchFamily="18" charset="2"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</a:rPr>
                  <a:t>Bring secured, monitored cloud endpoints under enterprise IT control</a:t>
                </a:r>
              </a:p>
            </p:txBody>
          </p:sp>
        </p:grpSp>
        <p:sp>
          <p:nvSpPr>
            <p:cNvPr id="6" name="Rectangle 5"/>
            <p:cNvSpPr/>
            <p:nvPr/>
          </p:nvSpPr>
          <p:spPr bwMode="auto">
            <a:xfrm>
              <a:off x="1600200" y="838200"/>
              <a:ext cx="5410200" cy="307777"/>
            </a:xfrm>
            <a:prstGeom prst="rect">
              <a:avLst/>
            </a:prstGeom>
            <a:solidFill>
              <a:srgbClr val="FFFFFF">
                <a:lumMod val="95000"/>
              </a:srgbClr>
            </a:solidFill>
            <a:ln w="25400" cap="flat" cmpd="sng" algn="ctr">
              <a:solidFill>
                <a:srgbClr val="C00000"/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228600" marR="0" lvl="0" indent="-228600" algn="ctr" defTabSz="91440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Wingdings 2" pitchFamily="18" charset="2"/>
                <a:buNone/>
                <a:tabLst/>
                <a:defRPr/>
              </a:pPr>
              <a:r>
                <a:rPr lang="en-US" sz="1400" kern="0" dirty="0" smtClean="0">
                  <a:solidFill>
                    <a:srgbClr val="000000"/>
                  </a:solidFill>
                  <a:latin typeface="Arial" pitchFamily="34" charset="0"/>
                </a:rPr>
                <a:t>Intel</a:t>
              </a: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rPr>
                <a:t> IAM Federation/ SSO module</a:t>
              </a:r>
            </a:p>
          </p:txBody>
        </p:sp>
        <p:sp>
          <p:nvSpPr>
            <p:cNvPr id="7" name="Flowchart: Magnetic Disk 6"/>
            <p:cNvSpPr/>
            <p:nvPr/>
          </p:nvSpPr>
          <p:spPr bwMode="auto">
            <a:xfrm>
              <a:off x="762000" y="2209800"/>
              <a:ext cx="457200" cy="763488"/>
            </a:xfrm>
            <a:prstGeom prst="flowChartMagneticDisk">
              <a:avLst/>
            </a:prstGeom>
            <a:solidFill>
              <a:srgbClr val="FFFFFF">
                <a:lumMod val="65000"/>
              </a:srgbClr>
            </a:solidFill>
            <a:ln w="9525" cap="flat" cmpd="sng" algn="ctr">
              <a:solidFill>
                <a:srgbClr val="CC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228600" marR="0" lvl="0" indent="-228600" defTabSz="91440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Wingdings 2" pitchFamily="18" charset="2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28600" y="2819400"/>
              <a:ext cx="114300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rPr>
                <a:t>Portal/ Apps</a:t>
              </a:r>
            </a:p>
          </p:txBody>
        </p:sp>
        <p:cxnSp>
          <p:nvCxnSpPr>
            <p:cNvPr id="9" name="Straight Arrow Connector 8"/>
            <p:cNvCxnSpPr/>
            <p:nvPr/>
          </p:nvCxnSpPr>
          <p:spPr bwMode="auto">
            <a:xfrm>
              <a:off x="1219200" y="2847201"/>
              <a:ext cx="1371600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>
                  <a:shade val="95000"/>
                  <a:satMod val="105000"/>
                </a:srgbClr>
              </a:solidFill>
              <a:prstDash val="solid"/>
              <a:headEnd type="none" w="med" len="med"/>
              <a:tailEnd type="arrow"/>
            </a:ln>
            <a:effectLst/>
          </p:spPr>
        </p:cxnSp>
        <p:sp>
          <p:nvSpPr>
            <p:cNvPr id="10" name="TextBox 9"/>
            <p:cNvSpPr txBox="1"/>
            <p:nvPr/>
          </p:nvSpPr>
          <p:spPr>
            <a:xfrm>
              <a:off x="1295400" y="2819400"/>
              <a:ext cx="129540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rPr>
                <a:t>Internal session</a:t>
              </a: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2743200" y="3505200"/>
              <a:ext cx="914400" cy="276999"/>
            </a:xfrm>
            <a:prstGeom prst="rect">
              <a:avLst/>
            </a:prstGeom>
            <a:solidFill>
              <a:srgbClr val="FFFFFF">
                <a:lumMod val="65000"/>
              </a:srgbClr>
            </a:solidFill>
            <a:ln w="9525" cap="flat" cmpd="sng" algn="ctr">
              <a:solidFill>
                <a:srgbClr val="CC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228600" marR="0" lvl="0" indent="-228600" defTabSz="914400" eaLnBrk="1" fontAlgn="base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ct val="0"/>
                </a:spcAft>
                <a:buClr>
                  <a:srgbClr val="000000"/>
                </a:buClr>
                <a:buSzTx/>
                <a:buFont typeface="Wingdings 2" pitchFamily="18" charset="2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2743200" y="3276600"/>
              <a:ext cx="110490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rPr>
                <a:t>User browser</a:t>
              </a:r>
            </a:p>
          </p:txBody>
        </p:sp>
        <p:cxnSp>
          <p:nvCxnSpPr>
            <p:cNvPr id="13" name="Elbow Connector 12"/>
            <p:cNvCxnSpPr/>
            <p:nvPr/>
          </p:nvCxnSpPr>
          <p:spPr bwMode="auto">
            <a:xfrm rot="16200000" flipH="1">
              <a:off x="1562658" y="2463157"/>
              <a:ext cx="570383" cy="1790700"/>
            </a:xfrm>
            <a:prstGeom prst="bentConnector2">
              <a:avLst/>
            </a:prstGeom>
            <a:noFill/>
            <a:ln w="9525" cap="flat" cmpd="sng" algn="ctr">
              <a:solidFill>
                <a:srgbClr val="000000">
                  <a:shade val="95000"/>
                  <a:satMod val="105000"/>
                </a:srgbClr>
              </a:solidFill>
              <a:prstDash val="solid"/>
              <a:headEnd type="arrow"/>
              <a:tailEnd type="arrow"/>
            </a:ln>
            <a:effectLst/>
          </p:spPr>
        </p:cxnSp>
        <p:sp>
          <p:nvSpPr>
            <p:cNvPr id="14" name="TextBox 13"/>
            <p:cNvSpPr txBox="1"/>
            <p:nvPr/>
          </p:nvSpPr>
          <p:spPr>
            <a:xfrm>
              <a:off x="1295400" y="3403684"/>
              <a:ext cx="129540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rPr>
                <a:t>SSO Request</a:t>
              </a:r>
            </a:p>
          </p:txBody>
        </p:sp>
      </p:grpSp>
      <p:cxnSp>
        <p:nvCxnSpPr>
          <p:cNvPr id="39" name="Straight Connector 38"/>
          <p:cNvCxnSpPr/>
          <p:nvPr/>
        </p:nvCxnSpPr>
        <p:spPr>
          <a:xfrm>
            <a:off x="498475" y="685800"/>
            <a:ext cx="803592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1414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 bwMode="auto">
          <a:xfrm>
            <a:off x="498475" y="152400"/>
            <a:ext cx="834072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5720" tIns="45720" rIns="4572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kern="0" dirty="0" smtClean="0">
                <a:latin typeface="Arial"/>
              </a:rPr>
              <a:t>Intel</a:t>
            </a: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529B"/>
                </a:solidFill>
                <a:effectLst/>
                <a:uLnTx/>
                <a:uFillTx/>
                <a:latin typeface="Arial"/>
              </a:rPr>
              <a:t>’s Proposition (Cont.)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0529B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67185" y="1524000"/>
            <a:ext cx="3947615" cy="1384995"/>
          </a:xfrm>
          <a:prstGeom prst="rect">
            <a:avLst/>
          </a:prstGeom>
          <a:solidFill>
            <a:srgbClr val="FFFFFF">
              <a:lumMod val="95000"/>
            </a:srgbClr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marL="285750" marR="0" lvl="0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bility to connect to authentication sources</a:t>
            </a:r>
          </a:p>
          <a:p>
            <a:pPr marL="285750" marR="0" lvl="0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uthentication sources include: LDAP, JDBC database, AD, OpenID, Social network, SAML, X.509, OTP</a:t>
            </a:r>
          </a:p>
          <a:p>
            <a:pPr marL="285750" marR="0" lvl="0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Retrieve user information from IdP to cloud IM for SSO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762000" y="1219200"/>
            <a:ext cx="2819400" cy="307777"/>
          </a:xfrm>
          <a:prstGeom prst="rect">
            <a:avLst/>
          </a:prstGeom>
          <a:solidFill>
            <a:srgbClr val="FFFFFF">
              <a:lumMod val="95000"/>
            </a:srgbClr>
          </a:solidFill>
          <a:ln w="25400" cap="flat" cmpd="sng" algn="ctr">
            <a:solidFill>
              <a:srgbClr val="000000"/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marR="0" lvl="0" indent="-228600" algn="ctr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 2" pitchFamily="18" charset="2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Identity Connector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800600" y="1529477"/>
            <a:ext cx="3947615" cy="954107"/>
          </a:xfrm>
          <a:prstGeom prst="rect">
            <a:avLst/>
          </a:prstGeom>
          <a:solidFill>
            <a:srgbClr val="FFFFFF">
              <a:lumMod val="95000"/>
            </a:srgbClr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marL="285750" marR="0" lvl="0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nnectors to enable trusted federation with SaaS</a:t>
            </a:r>
          </a:p>
          <a:p>
            <a:pPr marL="285750" marR="0" lvl="0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loud connectors like: SAML, Proprietary SaaS connectors, Token based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5395415" y="1219200"/>
            <a:ext cx="2819400" cy="307777"/>
          </a:xfrm>
          <a:prstGeom prst="rect">
            <a:avLst/>
          </a:prstGeom>
          <a:solidFill>
            <a:srgbClr val="FFFFFF">
              <a:lumMod val="95000"/>
            </a:srgbClr>
          </a:solidFill>
          <a:ln w="25400" cap="flat" cmpd="sng" algn="ctr">
            <a:solidFill>
              <a:srgbClr val="000000"/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marR="0" lvl="0" indent="-228600" algn="ctr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 2" pitchFamily="18" charset="2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Cloud Connectors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1600200" y="838200"/>
            <a:ext cx="5410200" cy="307777"/>
          </a:xfrm>
          <a:prstGeom prst="rect">
            <a:avLst/>
          </a:prstGeom>
          <a:solidFill>
            <a:srgbClr val="FFFFFF">
              <a:lumMod val="95000"/>
            </a:srgbClr>
          </a:solidFill>
          <a:ln w="25400" cap="flat" cmpd="sng" algn="ctr">
            <a:solidFill>
              <a:srgbClr val="C00000"/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marR="0" lvl="0" indent="-228600" algn="ctr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 2" pitchFamily="18" charset="2"/>
              <a:buNone/>
              <a:tabLst/>
              <a:defRPr/>
            </a:pPr>
            <a:r>
              <a:rPr lang="en-US" sz="1400" kern="0" dirty="0" smtClean="0">
                <a:solidFill>
                  <a:srgbClr val="000000"/>
                </a:solidFill>
                <a:latin typeface="Arial" pitchFamily="34" charset="0"/>
              </a:rPr>
              <a:t>Intel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 IAM Federation/ SSO modul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67185" y="3358277"/>
            <a:ext cx="3947615" cy="738664"/>
          </a:xfrm>
          <a:prstGeom prst="rect">
            <a:avLst/>
          </a:prstGeom>
          <a:solidFill>
            <a:srgbClr val="FFFFFF">
              <a:lumMod val="95000"/>
            </a:srgbClr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marL="285750" marR="0" lvl="0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Used in a service provider mode</a:t>
            </a:r>
          </a:p>
          <a:p>
            <a:pPr marL="285750" marR="0" lvl="0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nternal apps can be integrated for SSO by token approach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762000" y="3048000"/>
            <a:ext cx="2819400" cy="307777"/>
          </a:xfrm>
          <a:prstGeom prst="rect">
            <a:avLst/>
          </a:prstGeom>
          <a:solidFill>
            <a:srgbClr val="FFFFFF">
              <a:lumMod val="95000"/>
            </a:srgbClr>
          </a:solidFill>
          <a:ln w="25400" cap="flat" cmpd="sng" algn="ctr">
            <a:solidFill>
              <a:srgbClr val="000000"/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marR="0" lvl="0" indent="-228600" algn="ctr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 2" pitchFamily="18" charset="2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Application Adapte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967785" y="3358277"/>
            <a:ext cx="3947615" cy="738664"/>
          </a:xfrm>
          <a:prstGeom prst="rect">
            <a:avLst/>
          </a:prstGeom>
          <a:solidFill>
            <a:srgbClr val="FFFFFF">
              <a:lumMod val="95000"/>
            </a:srgbClr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marL="285750" marR="0" lvl="0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Users choose the IdP they want to authenticate with for accessing the application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5562600" y="3048000"/>
            <a:ext cx="2819400" cy="307777"/>
          </a:xfrm>
          <a:prstGeom prst="rect">
            <a:avLst/>
          </a:prstGeom>
          <a:solidFill>
            <a:srgbClr val="FFFFFF">
              <a:lumMod val="95000"/>
            </a:srgbClr>
          </a:solidFill>
          <a:ln w="25400" cap="flat" cmpd="sng" algn="ctr">
            <a:solidFill>
              <a:srgbClr val="000000"/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marR="0" lvl="0" indent="-228600" algn="ctr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Cloud Authenticators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1600200" y="4668559"/>
            <a:ext cx="5410200" cy="307777"/>
          </a:xfrm>
          <a:prstGeom prst="rect">
            <a:avLst/>
          </a:prstGeom>
          <a:solidFill>
            <a:srgbClr val="FFFFFF">
              <a:lumMod val="95000"/>
            </a:srgbClr>
          </a:solidFill>
          <a:ln w="25400" cap="flat" cmpd="sng" algn="ctr">
            <a:solidFill>
              <a:srgbClr val="C00000"/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marR="0" lvl="0" indent="-228600" algn="ctr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 2" pitchFamily="18" charset="2"/>
              <a:buNone/>
              <a:tabLst/>
              <a:defRPr/>
            </a:pPr>
            <a:r>
              <a:rPr lang="en-US" sz="1400" kern="0" dirty="0" smtClean="0">
                <a:solidFill>
                  <a:srgbClr val="000000"/>
                </a:solidFill>
                <a:latin typeface="Arial" pitchFamily="34" charset="0"/>
              </a:rPr>
              <a:t>Intel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 IAM OTP module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52400" y="5128736"/>
            <a:ext cx="8915400" cy="738664"/>
          </a:xfrm>
          <a:prstGeom prst="rect">
            <a:avLst/>
          </a:prstGeom>
          <a:solidFill>
            <a:srgbClr val="FFFFFF">
              <a:lumMod val="95000"/>
            </a:srgbClr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uthentication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 Leverage existing enterprise identity repository for two-factor authentication 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okens: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OTP server delivers software tokens to desktops/ mobiles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ynamic enforcement: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ecurity policy is dynamically enforced on factors: Geo-location, IP address, etc</a:t>
            </a:r>
            <a:endParaRPr kumimoji="0" lang="en-US" sz="14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498475" y="685800"/>
            <a:ext cx="803592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1414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 bwMode="auto">
          <a:xfrm>
            <a:off x="498475" y="152400"/>
            <a:ext cx="834072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5720" tIns="45720" rIns="4572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kern="0" dirty="0" smtClean="0">
                <a:latin typeface="Arial"/>
              </a:rPr>
              <a:t>Intel</a:t>
            </a: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529B"/>
                </a:solidFill>
                <a:effectLst/>
                <a:uLnTx/>
                <a:uFillTx/>
                <a:latin typeface="Arial"/>
              </a:rPr>
              <a:t>’s Proposition (Cont.)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0529B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1600200" y="914400"/>
            <a:ext cx="5410200" cy="307777"/>
          </a:xfrm>
          <a:prstGeom prst="rect">
            <a:avLst/>
          </a:prstGeom>
          <a:solidFill>
            <a:srgbClr val="FFFFFF">
              <a:lumMod val="95000"/>
            </a:srgbClr>
          </a:solidFill>
          <a:ln w="25400" cap="flat" cmpd="sng" algn="ctr">
            <a:solidFill>
              <a:srgbClr val="C00000"/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marR="0" lvl="0" indent="-228600" algn="ctr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 2" pitchFamily="18" charset="2"/>
              <a:buNone/>
              <a:tabLst/>
              <a:defRPr/>
            </a:pPr>
            <a:r>
              <a:rPr lang="en-US" sz="1400" kern="0" noProof="0" dirty="0" smtClean="0">
                <a:solidFill>
                  <a:srgbClr val="000000"/>
                </a:solidFill>
                <a:latin typeface="Arial" pitchFamily="34" charset="0"/>
              </a:rPr>
              <a:t>Intel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 IAM Flexible STS modul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52400" y="1408093"/>
            <a:ext cx="8915400" cy="954107"/>
          </a:xfrm>
          <a:prstGeom prst="rect">
            <a:avLst/>
          </a:prstGeom>
          <a:solidFill>
            <a:srgbClr val="FFFFFF">
              <a:lumMod val="95000"/>
            </a:srgbClr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Flexible STS: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Validate and issue a variety of identity formats between applications and services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nteroperability: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ies together applications running on disparate OS platforms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dentity mediation: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dentity mediation service for establishing trust and facilitating compliance by managing identities</a:t>
            </a:r>
          </a:p>
        </p:txBody>
      </p:sp>
      <p:sp>
        <p:nvSpPr>
          <p:cNvPr id="5" name="Rectangle 4"/>
          <p:cNvSpPr/>
          <p:nvPr/>
        </p:nvSpPr>
        <p:spPr bwMode="auto">
          <a:xfrm>
            <a:off x="1600200" y="2587823"/>
            <a:ext cx="5410200" cy="307777"/>
          </a:xfrm>
          <a:prstGeom prst="rect">
            <a:avLst/>
          </a:prstGeom>
          <a:solidFill>
            <a:srgbClr val="FFFFFF">
              <a:lumMod val="95000"/>
            </a:srgbClr>
          </a:solidFill>
          <a:ln w="25400" cap="flat" cmpd="sng" algn="ctr">
            <a:solidFill>
              <a:srgbClr val="C00000"/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marR="0" lvl="0" indent="-228600" algn="ctr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 2" pitchFamily="18" charset="2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STS module use cas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2400" y="3644205"/>
            <a:ext cx="5334000" cy="1384995"/>
          </a:xfrm>
          <a:prstGeom prst="rect">
            <a:avLst/>
          </a:prstGeom>
          <a:solidFill>
            <a:srgbClr val="FFFFFF">
              <a:lumMod val="95000"/>
            </a:srgbClr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marL="285750" marR="0" lvl="0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lient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ends an authentication request with accompanying credentials to STS</a:t>
            </a:r>
          </a:p>
          <a:p>
            <a:pPr marL="285750" marR="0" lvl="0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TS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verifies and issues a security token to assert client’s authentication with STS</a:t>
            </a:r>
          </a:p>
          <a:p>
            <a:pPr marL="285750" marR="0" lvl="0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lient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ends the token to the web service/ SaaS application</a:t>
            </a:r>
          </a:p>
          <a:p>
            <a:pPr marL="285750" marR="0" lvl="0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aaS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verifies the token and authenticates the client into cloud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1650" y="3124200"/>
            <a:ext cx="3486150" cy="2296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/>
          <p:nvPr/>
        </p:nvCxnSpPr>
        <p:spPr>
          <a:xfrm>
            <a:off x="498475" y="685800"/>
            <a:ext cx="803592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1414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 bwMode="auto">
          <a:xfrm>
            <a:off x="498475" y="152400"/>
            <a:ext cx="834072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5720" tIns="45720" rIns="4572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kern="0" dirty="0" smtClean="0">
                <a:latin typeface="Arial"/>
              </a:rPr>
              <a:t>Intel</a:t>
            </a: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529B"/>
                </a:solidFill>
                <a:effectLst/>
                <a:uLnTx/>
                <a:uFillTx/>
                <a:latin typeface="Arial"/>
              </a:rPr>
              <a:t>’s Proposition (Cont.)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0529B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095500" y="1298376"/>
            <a:ext cx="4419600" cy="1384995"/>
          </a:xfrm>
          <a:prstGeom prst="rect">
            <a:avLst/>
          </a:prstGeom>
          <a:solidFill>
            <a:srgbClr val="FFFFFF">
              <a:lumMod val="95000"/>
            </a:srgbClr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marL="285750" marR="0" lvl="0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Establish better control of user’s access</a:t>
            </a:r>
          </a:p>
          <a:p>
            <a:pPr marL="285750" marR="0" lvl="0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Understand who users are, and their roles and responsibilities</a:t>
            </a:r>
          </a:p>
          <a:p>
            <a:pPr marL="285750" marR="0" lvl="0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Ensure authorised access to applications</a:t>
            </a:r>
          </a:p>
          <a:p>
            <a:pPr marL="285750" marR="0" lvl="0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efine processes for review, approval, exception, &amp; remediation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1600200" y="838200"/>
            <a:ext cx="5410200" cy="307777"/>
          </a:xfrm>
          <a:prstGeom prst="rect">
            <a:avLst/>
          </a:prstGeom>
          <a:solidFill>
            <a:srgbClr val="FFFFFF">
              <a:lumMod val="95000"/>
            </a:srgbClr>
          </a:solidFill>
          <a:ln w="25400" cap="flat" cmpd="sng" algn="ctr">
            <a:solidFill>
              <a:srgbClr val="C00000"/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marR="0" lvl="0" indent="-228600" algn="ctr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 2" pitchFamily="18" charset="2"/>
              <a:buNone/>
              <a:tabLst/>
              <a:defRPr/>
            </a:pPr>
            <a:r>
              <a:rPr lang="en-US" sz="1400" kern="0" dirty="0" smtClean="0">
                <a:solidFill>
                  <a:srgbClr val="000000"/>
                </a:solidFill>
                <a:latin typeface="Arial" pitchFamily="34" charset="0"/>
              </a:rPr>
              <a:t>Intel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 IAM compliance/ governance modul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1984" y="2806990"/>
            <a:ext cx="8915400" cy="1815882"/>
          </a:xfrm>
          <a:prstGeom prst="rect">
            <a:avLst/>
          </a:prstGeom>
          <a:solidFill>
            <a:srgbClr val="FFFFFF">
              <a:lumMod val="95000"/>
            </a:srgbClr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ctive Directory Integration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 In-built AD connector, transparently communicates with AD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dentity collection and unification: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Unified view of users. Collection, aggregation and correlation of identities with account, group and role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ccess reviews: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Who access what, ensure access is on user profile, enable policies, periodic reviews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Role management: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Role creation, discovery, modeling, suggestion and reviews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Location Independence: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eamless management of access across the application infrastructure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Reporting and Analytics: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tandard reports on user activity, application utilization, password strength alerts, application access requests and access reviews</a:t>
            </a:r>
            <a:endParaRPr kumimoji="0" lang="en-US" sz="14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498475" y="685800"/>
            <a:ext cx="803592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8737" y="4746491"/>
            <a:ext cx="8915400" cy="2246769"/>
          </a:xfrm>
          <a:prstGeom prst="rect">
            <a:avLst/>
          </a:prstGeom>
          <a:solidFill>
            <a:srgbClr val="FFFFFF">
              <a:lumMod val="95000"/>
            </a:srgbClr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Policy management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 Library of policies, control standards, procedures and assessments mapped to regulatory guidelines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mpliance measurement: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utomated assessment of cloud security controls implementation</a:t>
            </a:r>
            <a:endParaRPr kumimoji="0" lang="en-US" sz="14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dentity collection and unification: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Unified view of users. Collection, aggregation and correlation of identities with account, group and role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ccess reviews: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Who access what, ensure access is on user profile, enable policies, periodic reviews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Role management: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Role creation, discovery, modeling, suggestion and reviews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Location Independence: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eamless management of access across the application infrastructure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Reporting and Analytics: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tandard reports on user activity, application utilization, password strength alerts, application access requests and access reviews</a:t>
            </a:r>
            <a:endParaRPr kumimoji="0" lang="en-US" sz="14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414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BC437B-6579-4DE8-AF95-4317AB178438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 bwMode="auto">
          <a:xfrm>
            <a:off x="0" y="3200400"/>
            <a:ext cx="9144000" cy="374571"/>
          </a:xfrm>
          <a:prstGeom prst="roundRect">
            <a:avLst/>
          </a:prstGeom>
          <a:solidFill>
            <a:srgbClr val="3366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marR="0" indent="-228600" algn="ctr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chemeClr val="tx1"/>
              </a:buClr>
              <a:buSzTx/>
              <a:buFont typeface="Wingdings 2" pitchFamily="18" charset="2"/>
              <a:buNone/>
              <a:tabLst/>
            </a:pPr>
            <a:r>
              <a:rPr lang="en-US" sz="1600" b="1" dirty="0" smtClean="0">
                <a:solidFill>
                  <a:schemeClr val="bg1"/>
                </a:solidFill>
              </a:rPr>
              <a:t>Thank You</a:t>
            </a: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7418698" y="6515100"/>
            <a:ext cx="1725302" cy="3429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chemeClr val="tx1"/>
              </a:buClr>
              <a:buSzTx/>
              <a:buFont typeface="Wingdings 2" pitchFamily="18" charset="2"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0" y="6515100"/>
            <a:ext cx="1725302" cy="3429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chemeClr val="tx1"/>
              </a:buClr>
              <a:buSzTx/>
              <a:buFont typeface="Wingdings 2" pitchFamily="18" charset="2"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52931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 bwMode="auto">
          <a:xfrm>
            <a:off x="498475" y="152400"/>
            <a:ext cx="834072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5720" tIns="45720" rIns="4572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529B"/>
                </a:solidFill>
                <a:effectLst/>
                <a:uLnTx/>
                <a:uFillTx/>
                <a:latin typeface="Arial"/>
              </a:rPr>
              <a:t>Cloud Computing: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0529B"/>
              </a:solidFill>
              <a:effectLst/>
              <a:uLnTx/>
              <a:uFillTx/>
              <a:latin typeface="Arial"/>
            </a:endParaRPr>
          </a:p>
        </p:txBody>
      </p:sp>
      <p:pic>
        <p:nvPicPr>
          <p:cNvPr id="3" name="Picture 2" descr="D:\Personal\Oracle\Cloud_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8568" y="2430531"/>
            <a:ext cx="2595563" cy="2595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Cloud Callout 3"/>
          <p:cNvSpPr/>
          <p:nvPr/>
        </p:nvSpPr>
        <p:spPr bwMode="auto">
          <a:xfrm>
            <a:off x="4874418" y="228600"/>
            <a:ext cx="4269582" cy="2857917"/>
          </a:xfrm>
          <a:prstGeom prst="cloudCallout">
            <a:avLst>
              <a:gd name="adj1" fmla="val -37002"/>
              <a:gd name="adj2" fmla="val 54983"/>
            </a:avLst>
          </a:prstGeom>
          <a:solidFill>
            <a:srgbClr val="FFFFFF"/>
          </a:solidFill>
          <a:ln w="25400" cap="flat" cmpd="sng" algn="ctr">
            <a:solidFill>
              <a:srgbClr val="BBE0E3"/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marR="0" lvl="0" indent="-228600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On-Demand Self Service</a:t>
            </a:r>
          </a:p>
          <a:p>
            <a:pPr marL="228600" marR="0" lvl="0" indent="-228600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Broad Network Access</a:t>
            </a:r>
          </a:p>
          <a:p>
            <a:pPr marL="228600" marR="0" lvl="0" indent="-228600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Resource Pooling</a:t>
            </a:r>
          </a:p>
          <a:p>
            <a:pPr marL="228600" marR="0" lvl="0" indent="-228600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Rapid Elasticity</a:t>
            </a:r>
          </a:p>
          <a:p>
            <a:pPr marL="228600" marR="0" lvl="0" indent="-228600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Measured Service</a:t>
            </a:r>
          </a:p>
          <a:p>
            <a:pPr marL="228600" marR="0" lvl="0" indent="-228600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5" name="Cloud Callout 4"/>
          <p:cNvSpPr/>
          <p:nvPr/>
        </p:nvSpPr>
        <p:spPr bwMode="auto">
          <a:xfrm>
            <a:off x="-99217" y="990600"/>
            <a:ext cx="4269582" cy="2295704"/>
          </a:xfrm>
          <a:prstGeom prst="cloudCallout">
            <a:avLst>
              <a:gd name="adj1" fmla="val 20854"/>
              <a:gd name="adj2" fmla="val 61004"/>
            </a:avLst>
          </a:prstGeom>
          <a:solidFill>
            <a:srgbClr val="FFFFFF"/>
          </a:solidFill>
          <a:ln w="25400" cap="flat" cmpd="sng" algn="ctr">
            <a:solidFill>
              <a:srgbClr val="BBE0E3"/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marR="0" lvl="0" indent="-228600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Software as a Service (SaaS)</a:t>
            </a:r>
          </a:p>
          <a:p>
            <a:pPr marL="228600" marR="0" lvl="0" indent="-228600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Platform as a Service (PaaS)</a:t>
            </a:r>
          </a:p>
          <a:p>
            <a:pPr marL="228600" marR="0" lvl="0" indent="-228600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Infrastructure as a Service (IaaS)</a:t>
            </a:r>
          </a:p>
          <a:p>
            <a:pPr marL="228600" marR="0" lvl="0" indent="-228600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6" name="Cloud Callout 5"/>
          <p:cNvSpPr/>
          <p:nvPr/>
        </p:nvSpPr>
        <p:spPr bwMode="auto">
          <a:xfrm>
            <a:off x="4645818" y="4392394"/>
            <a:ext cx="4269582" cy="2389406"/>
          </a:xfrm>
          <a:prstGeom prst="cloudCallout">
            <a:avLst>
              <a:gd name="adj1" fmla="val -33167"/>
              <a:gd name="adj2" fmla="val -45472"/>
            </a:avLst>
          </a:prstGeom>
          <a:solidFill>
            <a:srgbClr val="FFFFFF"/>
          </a:solidFill>
          <a:ln w="25400" cap="flat" cmpd="sng" algn="ctr">
            <a:solidFill>
              <a:srgbClr val="BBE0E3"/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marR="0" lvl="0" indent="-228600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Private Cloud</a:t>
            </a:r>
          </a:p>
          <a:p>
            <a:pPr marL="228600" marR="0" lvl="0" indent="-228600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Community Cloud</a:t>
            </a:r>
          </a:p>
          <a:p>
            <a:pPr marL="228600" marR="0" lvl="0" indent="-228600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Public Cloud</a:t>
            </a:r>
          </a:p>
          <a:p>
            <a:pPr marL="228600" marR="0" lvl="0" indent="-228600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Hybrid Cloud</a:t>
            </a:r>
          </a:p>
          <a:p>
            <a:pPr marL="228600" marR="0" lvl="0" indent="-228600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 2" pitchFamily="18" charset="2"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65200" y="3598086"/>
            <a:ext cx="4100616" cy="3166824"/>
          </a:xfrm>
          <a:prstGeom prst="roundRect">
            <a:avLst/>
          </a:prstGeom>
          <a:solidFill>
            <a:srgbClr val="2D2D8A">
              <a:lumMod val="20000"/>
              <a:lumOff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marR="0" lvl="0" indent="-228600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 2" pitchFamily="18" charset="2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   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loud Computing is a model for enabling ubiquitous, convenient, on demand access to a shared pool of configurable computing resources (networks, servers, storage, applications and services) that can be rapidly provisioned and released with minimal management effort or service provider interac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035574" y="939988"/>
            <a:ext cx="35074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hree Service model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194131" y="4290755"/>
            <a:ext cx="35074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Four Deployment model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096000" y="245901"/>
            <a:ext cx="35074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Five Essential characteristics</a:t>
            </a:r>
          </a:p>
        </p:txBody>
      </p:sp>
    </p:spTree>
    <p:extLst>
      <p:ext uri="{BB962C8B-B14F-4D97-AF65-F5344CB8AC3E}">
        <p14:creationId xmlns:p14="http://schemas.microsoft.com/office/powerpoint/2010/main" val="2514140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7" grpId="1" animBg="1"/>
      <p:bldP spid="8" grpId="0"/>
      <p:bldP spid="9" grpId="0"/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 bwMode="auto">
          <a:xfrm>
            <a:off x="269875" y="152400"/>
            <a:ext cx="834072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5720" tIns="45720" rIns="4572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9pPr>
          </a:lstStyle>
          <a:p>
            <a:r>
              <a:rPr lang="en-GB" dirty="0" smtClean="0">
                <a:latin typeface="Arial"/>
              </a:rPr>
              <a:t>Cloud Computing </a:t>
            </a:r>
            <a:r>
              <a:rPr lang="en-GB" dirty="0">
                <a:latin typeface="Arial"/>
              </a:rPr>
              <a:t> </a:t>
            </a:r>
            <a:r>
              <a:rPr lang="en-GB" dirty="0" smtClean="0">
                <a:latin typeface="Arial"/>
              </a:rPr>
              <a:t>Models</a:t>
            </a:r>
            <a:endParaRPr lang="en-GB" dirty="0" smtClean="0">
              <a:solidFill>
                <a:srgbClr val="FF0000"/>
              </a:solidFill>
              <a:latin typeface="Arial"/>
            </a:endParaRPr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63" y="1185863"/>
            <a:ext cx="9083675" cy="5138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Straight Connector 3"/>
          <p:cNvCxnSpPr/>
          <p:nvPr/>
        </p:nvCxnSpPr>
        <p:spPr>
          <a:xfrm>
            <a:off x="498475" y="685800"/>
            <a:ext cx="803592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1414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 bwMode="auto">
          <a:xfrm>
            <a:off x="0" y="3200400"/>
            <a:ext cx="9144000" cy="374571"/>
          </a:xfrm>
          <a:prstGeom prst="roundRect">
            <a:avLst/>
          </a:prstGeom>
          <a:solidFill>
            <a:srgbClr val="3366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indent="-228600" algn="ctr" fontAlgn="base"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Font typeface="Wingdings 2" pitchFamily="18" charset="2"/>
              <a:buNone/>
            </a:pPr>
            <a:r>
              <a:rPr lang="en-US" sz="1600" b="1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Security concerns in cloud</a:t>
            </a:r>
          </a:p>
        </p:txBody>
      </p:sp>
    </p:spTree>
    <p:extLst>
      <p:ext uri="{BB962C8B-B14F-4D97-AF65-F5344CB8AC3E}">
        <p14:creationId xmlns:p14="http://schemas.microsoft.com/office/powerpoint/2010/main" val="251414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 bwMode="auto">
          <a:xfrm>
            <a:off x="498475" y="152400"/>
            <a:ext cx="834072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5720" tIns="45720" rIns="4572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529B"/>
                </a:solidFill>
                <a:effectLst/>
                <a:uLnTx/>
                <a:uFillTx/>
                <a:latin typeface="Arial"/>
              </a:rPr>
              <a:t>Vulnerabilities in Cloud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0529B"/>
              </a:solidFill>
              <a:effectLst/>
              <a:uLnTx/>
              <a:uFillTx/>
              <a:latin typeface="Arial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7600481"/>
              </p:ext>
            </p:extLst>
          </p:nvPr>
        </p:nvGraphicFramePr>
        <p:xfrm>
          <a:off x="228600" y="1295400"/>
          <a:ext cx="8686800" cy="4572003"/>
        </p:xfrm>
        <a:graphic>
          <a:graphicData uri="http://schemas.openxmlformats.org/drawingml/2006/table">
            <a:tbl>
              <a:tblPr firstRow="1" bandRow="1"/>
              <a:tblGrid>
                <a:gridCol w="2667000"/>
                <a:gridCol w="5029200"/>
                <a:gridCol w="990600"/>
              </a:tblGrid>
              <a:tr h="6635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dirty="0" smtClean="0"/>
                        <a:t>Vulnerability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dirty="0" smtClean="0"/>
                        <a:t>Layer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/>
                    </a:solidFill>
                  </a:tcPr>
                </a:tc>
              </a:tr>
              <a:tr h="7327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sz="1600" dirty="0" smtClean="0"/>
                        <a:t>Insecure interfaces and APIs</a:t>
                      </a:r>
                      <a:endParaRPr lang="en-US" sz="16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9pPr>
                    </a:lstStyle>
                    <a:p>
                      <a:r>
                        <a:rPr lang="en-US" sz="1600" dirty="0" smtClean="0"/>
                        <a:t>Weak credentials, Insufficient</a:t>
                      </a:r>
                      <a:r>
                        <a:rPr lang="en-US" sz="1600" baseline="0" dirty="0" smtClean="0"/>
                        <a:t> authorization checks, Insufficient input data validation</a:t>
                      </a:r>
                      <a:endParaRPr lang="en-US" sz="16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sz="1600" dirty="0" smtClean="0"/>
                        <a:t>SPI</a:t>
                      </a:r>
                      <a:endParaRPr lang="en-US" sz="16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40000"/>
                      </a:srgbClr>
                    </a:solidFill>
                  </a:tcPr>
                </a:tc>
              </a:tr>
              <a:tr h="7327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sz="1600" dirty="0" smtClean="0"/>
                        <a:t>Unlimited allocation of resources</a:t>
                      </a:r>
                      <a:endParaRPr lang="en-US" sz="16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9pPr>
                    </a:lstStyle>
                    <a:p>
                      <a:r>
                        <a:rPr lang="en-US" sz="1600" dirty="0" smtClean="0"/>
                        <a:t>Inaccurate modelling of resources usage can lead to over provisioning</a:t>
                      </a:r>
                      <a:endParaRPr lang="en-US" sz="16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sz="1600" dirty="0" smtClean="0"/>
                        <a:t>SPI</a:t>
                      </a:r>
                      <a:endParaRPr lang="en-US" sz="16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20000"/>
                      </a:srgbClr>
                    </a:solidFill>
                  </a:tcPr>
                </a:tc>
              </a:tr>
              <a:tr h="104676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sz="1600" dirty="0" smtClean="0"/>
                        <a:t>Data related</a:t>
                      </a:r>
                      <a:endParaRPr lang="en-US" sz="16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9pPr>
                    </a:lstStyle>
                    <a:p>
                      <a:r>
                        <a:rPr lang="en-US" sz="1600" dirty="0" smtClean="0"/>
                        <a:t>Data</a:t>
                      </a:r>
                      <a:r>
                        <a:rPr lang="en-US" sz="1600" baseline="0" dirty="0" smtClean="0"/>
                        <a:t> colocation with intruders, in different jurisdictions, Incomplete data wipe, data backup by untrusted providers, </a:t>
                      </a:r>
                      <a:endParaRPr lang="en-US" sz="16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sz="1600" dirty="0" smtClean="0"/>
                        <a:t>SPI</a:t>
                      </a:r>
                      <a:endParaRPr lang="en-US" sz="16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40000"/>
                      </a:srgbClr>
                    </a:solidFill>
                  </a:tcPr>
                </a:tc>
              </a:tr>
              <a:tr h="7327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sz="1600" dirty="0" smtClean="0"/>
                        <a:t>Virtual machines</a:t>
                      </a:r>
                      <a:endParaRPr lang="en-US" sz="16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9pPr>
                    </a:lstStyle>
                    <a:p>
                      <a:r>
                        <a:rPr lang="en-US" sz="1600" dirty="0" smtClean="0"/>
                        <a:t>Uncontrollable migration, uncontrolled snapshots, Visibility of VMs IPs</a:t>
                      </a:r>
                      <a:endParaRPr lang="en-US" sz="16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sz="1600" dirty="0" smtClean="0"/>
                        <a:t>I</a:t>
                      </a:r>
                      <a:endParaRPr lang="en-US" sz="16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20000"/>
                      </a:srgbClr>
                    </a:solidFill>
                  </a:tcPr>
                </a:tc>
              </a:tr>
              <a:tr h="6635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sz="1600" dirty="0" smtClean="0"/>
                        <a:t>Virtual networks</a:t>
                      </a:r>
                      <a:endParaRPr lang="en-US" sz="16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9pPr>
                    </a:lstStyle>
                    <a:p>
                      <a:r>
                        <a:rPr lang="en-US" sz="1600" dirty="0" smtClean="0"/>
                        <a:t>Sharing of virtual bridges by several VMs</a:t>
                      </a:r>
                      <a:endParaRPr lang="en-US" sz="16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"/>
                          <a:cs typeface=""/>
                        </a:defRPr>
                      </a:lvl9pPr>
                    </a:lstStyle>
                    <a:p>
                      <a:pPr algn="ctr"/>
                      <a:r>
                        <a:rPr lang="en-US" sz="1600" dirty="0" smtClean="0"/>
                        <a:t>I</a:t>
                      </a:r>
                      <a:endParaRPr lang="en-US" sz="16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cxnSp>
        <p:nvCxnSpPr>
          <p:cNvPr id="4" name="Straight Connector 3"/>
          <p:cNvCxnSpPr/>
          <p:nvPr/>
        </p:nvCxnSpPr>
        <p:spPr>
          <a:xfrm>
            <a:off x="498475" y="685800"/>
            <a:ext cx="803592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1414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 bwMode="auto">
          <a:xfrm>
            <a:off x="498475" y="152400"/>
            <a:ext cx="834072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5720" tIns="45720" rIns="4572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529B"/>
                </a:solidFill>
                <a:effectLst/>
                <a:uLnTx/>
                <a:uFillTx/>
                <a:latin typeface="Arial"/>
              </a:rPr>
              <a:t>Combat the Security Challenges 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0529B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3" name="Rounded Rectangle 2"/>
          <p:cNvSpPr/>
          <p:nvPr/>
        </p:nvSpPr>
        <p:spPr bwMode="auto">
          <a:xfrm>
            <a:off x="381000" y="920829"/>
            <a:ext cx="8305800" cy="374571"/>
          </a:xfrm>
          <a:prstGeom prst="roundRect">
            <a:avLst/>
          </a:prstGeom>
          <a:solidFill>
            <a:srgbClr val="FFFFFF">
              <a:lumMod val="75000"/>
            </a:srgbClr>
          </a:solidFill>
          <a:ln w="25400" cap="flat" cmpd="sng" algn="ctr">
            <a:solidFill>
              <a:srgbClr val="2D2D8A"/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marR="0" lvl="0" indent="-228600" algn="ctr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Security challenges for applications in the cloud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52400" y="1536442"/>
            <a:ext cx="8763000" cy="5016758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marL="285750" marR="0" lvl="0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Multiple logins/ Weak security: </a:t>
            </a:r>
          </a:p>
          <a:p>
            <a:pPr marL="742950" marR="0" lvl="1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Users have different credentials for each cloud application, stored natively in those applications. </a:t>
            </a:r>
          </a:p>
          <a:p>
            <a:pPr marL="742950" marR="0" lvl="1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Users tend to create weak passwords when there are too many passwords to remember</a:t>
            </a:r>
          </a:p>
          <a:p>
            <a:pPr marL="742950" marR="0" lvl="1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his compromise the security when application is accessible from outside the firewall</a:t>
            </a:r>
          </a:p>
          <a:p>
            <a:pPr marL="285750" marR="0" lvl="0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Manual Provisioning:</a:t>
            </a:r>
          </a:p>
          <a:p>
            <a:pPr marL="742950" marR="0" lvl="1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Users access is not automatically provisioned/ de-provisioned with cloud applications</a:t>
            </a:r>
          </a:p>
          <a:p>
            <a:pPr marL="742950" marR="0" lvl="1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Users access remains even after they are not in the organization</a:t>
            </a:r>
          </a:p>
          <a:p>
            <a:pPr marL="742950" marR="0" lvl="1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his increase the cost of administering users due to lack of automated process</a:t>
            </a:r>
          </a:p>
          <a:p>
            <a:pPr marL="285750" marR="0" lvl="0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Lack of visibility:</a:t>
            </a:r>
          </a:p>
          <a:p>
            <a:pPr marL="742950" marR="0" lvl="1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here is no centralized view of ‘who has access to what’ when users access cloud</a:t>
            </a:r>
          </a:p>
          <a:p>
            <a:pPr marL="742950" marR="0" lvl="1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his results in SaaS users lacking oversight or authorization leading to sensitive data leakage and compliance risks</a:t>
            </a:r>
          </a:p>
          <a:p>
            <a:pPr marL="742950" marR="0" lvl="1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he traditional solutions have to retrieve access logs from each cloud apps and have them consolidate and correlated for visibility</a:t>
            </a:r>
          </a:p>
          <a:p>
            <a:pPr marL="285750" marR="0" lvl="0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ingle factor authentication:</a:t>
            </a:r>
          </a:p>
          <a:p>
            <a:pPr marL="742950" marR="0" lvl="1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n case of on premise applications,  a single factor authentication may be sufficient</a:t>
            </a:r>
          </a:p>
          <a:p>
            <a:pPr marL="742950" marR="0" lvl="1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tronger authentication is required for critical applications in cloud so as to have a higher confidence in identity proofing and user validation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498475" y="685800"/>
            <a:ext cx="803592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1414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 bwMode="auto">
          <a:xfrm>
            <a:off x="0" y="3200400"/>
            <a:ext cx="9144000" cy="374571"/>
          </a:xfrm>
          <a:prstGeom prst="roundRect">
            <a:avLst/>
          </a:prstGeom>
          <a:solidFill>
            <a:srgbClr val="3366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indent="-228600" algn="ctr" fontAlgn="base"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Font typeface="Wingdings 2" pitchFamily="18" charset="2"/>
              <a:buNone/>
            </a:pPr>
            <a:r>
              <a:rPr lang="en-US" sz="1600" b="1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Intel’s Proposition for Cloud Security</a:t>
            </a:r>
          </a:p>
        </p:txBody>
      </p:sp>
    </p:spTree>
    <p:extLst>
      <p:ext uri="{BB962C8B-B14F-4D97-AF65-F5344CB8AC3E}">
        <p14:creationId xmlns:p14="http://schemas.microsoft.com/office/powerpoint/2010/main" val="251414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 bwMode="auto">
          <a:xfrm>
            <a:off x="498475" y="152400"/>
            <a:ext cx="834072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5720" tIns="45720" rIns="4572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529B"/>
                </a:solidFill>
                <a:effectLst/>
                <a:uLnTx/>
                <a:uFillTx/>
                <a:latin typeface="Arial"/>
              </a:rPr>
              <a:t>Security solution features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0529B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52400" y="1219200"/>
            <a:ext cx="8763000" cy="4770537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marL="285750" marR="0" lvl="0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ntrol:</a:t>
            </a:r>
          </a:p>
          <a:p>
            <a:pPr marL="742950" marR="0" lvl="1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Manages the identity lifecycle with policy driven automatic account provisioning/ de-provisioning to cloud apps</a:t>
            </a:r>
          </a:p>
          <a:p>
            <a:pPr marL="742950" marR="0" lvl="1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Minimizes the risk of unauthorized access by enforcing user identity and context based authorization, eliminating passwords through federation trust</a:t>
            </a:r>
          </a:p>
          <a:p>
            <a:pPr marL="285750" marR="0" lvl="0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Visibility:</a:t>
            </a:r>
          </a:p>
          <a:p>
            <a:pPr marL="742950" marR="0" lvl="1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entralized management and reporting of user access. Monitors users, administrators and API access activity </a:t>
            </a:r>
          </a:p>
          <a:p>
            <a:pPr marL="285750" marR="0" lvl="0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trong authentication:</a:t>
            </a:r>
          </a:p>
          <a:p>
            <a:pPr marL="742950" marR="0" lvl="1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Built in OTP solution for multi-factor authentication</a:t>
            </a:r>
          </a:p>
          <a:p>
            <a:pPr marL="285750" marR="0" lvl="0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mpliance:</a:t>
            </a:r>
          </a:p>
          <a:p>
            <a:pPr marL="742950" marR="0" lvl="1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Maintains audit records of identity life-cycle events and correlates user cloud activity with on premise logs for compliance</a:t>
            </a:r>
          </a:p>
          <a:p>
            <a:pPr marL="742950" marR="0" lvl="1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etecting and deleting orphan accounts</a:t>
            </a:r>
          </a:p>
          <a:p>
            <a:pPr marL="285750" marR="0" lvl="0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nnectors:</a:t>
            </a:r>
          </a:p>
          <a:p>
            <a:pPr marL="742950" marR="0" lvl="1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n-built Identity and cloud connector with a choice of authentication sources (LDAP, RDBMS, SAML, Social networks, etc).</a:t>
            </a:r>
          </a:p>
          <a:p>
            <a:pPr marL="742950" marR="0" lvl="1" indent="-28575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loud connectors to allow federated SSO and integration with IdM systems with support of standards like SAML, OAuth and OpenID.</a:t>
            </a:r>
          </a:p>
        </p:txBody>
      </p:sp>
      <p:cxnSp>
        <p:nvCxnSpPr>
          <p:cNvPr id="4" name="Straight Connector 3"/>
          <p:cNvCxnSpPr/>
          <p:nvPr/>
        </p:nvCxnSpPr>
        <p:spPr>
          <a:xfrm>
            <a:off x="498475" y="685800"/>
            <a:ext cx="803592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1414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 bwMode="auto">
          <a:xfrm>
            <a:off x="498475" y="152400"/>
            <a:ext cx="834072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5720" tIns="45720" rIns="4572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529B"/>
                </a:solidFill>
                <a:latin typeface="Arial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kern="0" dirty="0" smtClean="0">
                <a:latin typeface="Arial"/>
              </a:rPr>
              <a:t>Intel</a:t>
            </a: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529B"/>
                </a:solidFill>
                <a:effectLst/>
                <a:uLnTx/>
                <a:uFillTx/>
                <a:latin typeface="Arial"/>
              </a:rPr>
              <a:t>’s Proposition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0529B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3" name="Rounded Rectangle 2"/>
          <p:cNvSpPr/>
          <p:nvPr/>
        </p:nvSpPr>
        <p:spPr bwMode="auto">
          <a:xfrm>
            <a:off x="381000" y="838200"/>
            <a:ext cx="8305800" cy="646986"/>
          </a:xfrm>
          <a:prstGeom prst="roundRect">
            <a:avLst/>
          </a:prstGeom>
          <a:solidFill>
            <a:srgbClr val="FFFFFF">
              <a:lumMod val="75000"/>
            </a:srgbClr>
          </a:solidFill>
          <a:ln w="25400" cap="flat" cmpd="sng" algn="ctr">
            <a:solidFill>
              <a:srgbClr val="2D2D8A"/>
            </a:solidFill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marR="0" lvl="0" indent="-228600" algn="ctr" defTabSz="91440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 2" pitchFamily="18" charset="2"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Solution combining </a:t>
            </a: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</a:rPr>
              <a:t>user account provisioning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, </a:t>
            </a: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</a:rPr>
              <a:t>cloud federation/ SSO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 and strong </a:t>
            </a: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</a:rPr>
              <a:t>multi factor and context based authentication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762000" y="1676400"/>
            <a:ext cx="7591425" cy="4838700"/>
            <a:chOff x="762000" y="1676400"/>
            <a:chExt cx="7591425" cy="4838700"/>
          </a:xfrm>
        </p:grpSpPr>
        <p:pic>
          <p:nvPicPr>
            <p:cNvPr id="5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" y="1676400"/>
              <a:ext cx="7591425" cy="4838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Rounded Rectangle 5"/>
            <p:cNvSpPr/>
            <p:nvPr/>
          </p:nvSpPr>
          <p:spPr bwMode="auto">
            <a:xfrm>
              <a:off x="4114800" y="3352800"/>
              <a:ext cx="1295400" cy="238363"/>
            </a:xfrm>
            <a:prstGeom prst="roundRect">
              <a:avLst/>
            </a:prstGeom>
            <a:solidFill>
              <a:srgbClr val="F59009"/>
            </a:solidFill>
            <a:ln w="9525" cap="flat" cmpd="sng" algn="ctr">
              <a:solidFill>
                <a:srgbClr val="CC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228600" indent="-228600" algn="ctr" fontAlgn="base">
                <a:spcBef>
                  <a:spcPct val="25000"/>
                </a:spcBef>
                <a:spcAft>
                  <a:spcPct val="0"/>
                </a:spcAft>
                <a:buClr>
                  <a:srgbClr val="000000"/>
                </a:buClr>
                <a:buFont typeface="Wingdings 2" pitchFamily="18" charset="2"/>
                <a:buNone/>
              </a:pPr>
              <a:r>
                <a:rPr lang="en-US" sz="8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Intel Federated IAM</a:t>
              </a:r>
            </a:p>
          </p:txBody>
        </p:sp>
      </p:grpSp>
      <p:cxnSp>
        <p:nvCxnSpPr>
          <p:cNvPr id="7" name="Straight Connector 6"/>
          <p:cNvCxnSpPr/>
          <p:nvPr/>
        </p:nvCxnSpPr>
        <p:spPr>
          <a:xfrm>
            <a:off x="498475" y="685800"/>
            <a:ext cx="803592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1414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33</TotalTime>
  <Words>1384</Words>
  <Application>Microsoft Office PowerPoint</Application>
  <PresentationFormat>On-screen Show (4:3)</PresentationFormat>
  <Paragraphs>208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2" baseType="lpstr">
      <vt:lpstr>Arial</vt:lpstr>
      <vt:lpstr>Calibri</vt:lpstr>
      <vt:lpstr>Wingdings</vt:lpstr>
      <vt:lpstr>Wingdings 2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oud Security</dc:title>
  <dc:creator>Harsh Loomba</dc:creator>
  <cp:lastModifiedBy>harsh loomba</cp:lastModifiedBy>
  <cp:revision>28</cp:revision>
  <dcterms:created xsi:type="dcterms:W3CDTF">2006-08-16T00:00:00Z</dcterms:created>
  <dcterms:modified xsi:type="dcterms:W3CDTF">2015-04-09T09:24:20Z</dcterms:modified>
</cp:coreProperties>
</file>